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081F" w:rsidRPr="000B6C2F" w:rsidRDefault="00123146" w:rsidP="0004054A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</w:t>
      </w:r>
    </w:p>
    <w:p w:rsidR="00BC5CE8" w:rsidRPr="000B6C2F" w:rsidRDefault="00BC5CE8" w:rsidP="0004054A">
      <w:pPr>
        <w:rPr>
          <w:rFonts w:ascii="Times New Roman" w:hAnsi="Times New Roman" w:cs="Times New Roman"/>
        </w:rPr>
      </w:pPr>
    </w:p>
    <w:p w:rsidR="00BC5CE8" w:rsidRPr="000B6C2F" w:rsidRDefault="00BC5CE8" w:rsidP="0004054A">
      <w:pPr>
        <w:rPr>
          <w:rFonts w:ascii="Times New Roman" w:hAnsi="Times New Roman" w:cs="Times New Roman"/>
        </w:rPr>
      </w:pPr>
    </w:p>
    <w:p w:rsidR="00BC5CE8" w:rsidRPr="000B6C2F" w:rsidRDefault="001A2F2F" w:rsidP="00BC5CE8">
      <w:pPr>
        <w:pStyle w:val="1"/>
        <w:jc w:val="center"/>
        <w:rPr>
          <w:rFonts w:ascii="Times New Roman" w:hAnsi="Times New Roman" w:cs="Times New Roman"/>
        </w:rPr>
      </w:pPr>
      <w:bookmarkStart w:id="0" w:name="_Toc469143521"/>
      <w:r w:rsidRPr="000B6C2F">
        <w:rPr>
          <w:rFonts w:ascii="Times New Roman" w:hAnsi="Times New Roman" w:cs="Times New Roman"/>
        </w:rPr>
        <w:t>adClick DSP</w:t>
      </w:r>
      <w:r w:rsidRPr="000B6C2F">
        <w:rPr>
          <w:rFonts w:ascii="Times New Roman" w:hAnsi="Times New Roman" w:cs="Times New Roman"/>
        </w:rPr>
        <w:t>前端接口</w:t>
      </w:r>
      <w:bookmarkEnd w:id="0"/>
    </w:p>
    <w:p w:rsidR="00BC5CE8" w:rsidRPr="000B6C2F" w:rsidRDefault="00BC5CE8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BC5CE8" w:rsidRPr="000B6C2F" w:rsidRDefault="00BC5CE8" w:rsidP="00BC5CE8">
      <w:pPr>
        <w:rPr>
          <w:rFonts w:ascii="Times New Roman" w:hAnsi="Times New Roman" w:cs="Times New Roman"/>
        </w:rPr>
      </w:pPr>
    </w:p>
    <w:p w:rsidR="00BC5CE8" w:rsidRPr="000B6C2F" w:rsidRDefault="00BC5CE8" w:rsidP="00BC5CE8">
      <w:pPr>
        <w:pStyle w:val="1"/>
        <w:jc w:val="center"/>
        <w:rPr>
          <w:rFonts w:ascii="Times New Roman" w:hAnsi="Times New Roman" w:cs="Times New Roman"/>
        </w:rPr>
      </w:pPr>
      <w:bookmarkStart w:id="1" w:name="_Toc469143522"/>
      <w:r w:rsidRPr="000B6C2F">
        <w:rPr>
          <w:rFonts w:ascii="Times New Roman" w:hAnsi="Times New Roman" w:cs="Times New Roman"/>
        </w:rPr>
        <w:t>申明</w:t>
      </w:r>
      <w:bookmarkEnd w:id="1"/>
    </w:p>
    <w:p w:rsidR="00BC5CE8" w:rsidRPr="000B6C2F" w:rsidRDefault="00541731" w:rsidP="00BC5CE8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本文档属于上海数凹科技有限公司</w:t>
      </w:r>
      <w:r w:rsidR="00A7325F" w:rsidRPr="000B6C2F">
        <w:rPr>
          <w:rFonts w:ascii="Times New Roman" w:hAnsi="Times New Roman" w:cs="Times New Roman"/>
        </w:rPr>
        <w:t>机</w:t>
      </w:r>
      <w:r w:rsidRPr="000B6C2F">
        <w:rPr>
          <w:rFonts w:ascii="Times New Roman" w:hAnsi="Times New Roman" w:cs="Times New Roman"/>
        </w:rPr>
        <w:t>密</w:t>
      </w:r>
      <w:r w:rsidRPr="000B6C2F">
        <w:rPr>
          <w:rFonts w:ascii="Times New Roman" w:hAnsi="Times New Roman" w:cs="Times New Roman"/>
        </w:rPr>
        <w:t>(</w:t>
      </w:r>
      <w:r w:rsidR="00A7325F" w:rsidRPr="000B6C2F">
        <w:rPr>
          <w:rFonts w:ascii="Times New Roman" w:hAnsi="Times New Roman" w:cs="Times New Roman"/>
        </w:rPr>
        <w:t>secret</w:t>
      </w:r>
      <w:r w:rsidRPr="000B6C2F">
        <w:rPr>
          <w:rFonts w:ascii="Times New Roman" w:hAnsi="Times New Roman" w:cs="Times New Roman"/>
        </w:rPr>
        <w:t>)</w:t>
      </w:r>
      <w:r w:rsidRPr="000B6C2F">
        <w:rPr>
          <w:rFonts w:ascii="Times New Roman" w:hAnsi="Times New Roman" w:cs="Times New Roman"/>
        </w:rPr>
        <w:t>级别，只限于内部使用。如果违反，公司将保留追究泄密的权利。</w:t>
      </w:r>
    </w:p>
    <w:p w:rsidR="00955E31" w:rsidRPr="000B6C2F" w:rsidRDefault="00955E31" w:rsidP="00BC5CE8">
      <w:pPr>
        <w:rPr>
          <w:rFonts w:ascii="Times New Roman" w:hAnsi="Times New Roman" w:cs="Times New Roman"/>
        </w:rPr>
      </w:pPr>
    </w:p>
    <w:p w:rsidR="00390F98" w:rsidRPr="000B6C2F" w:rsidRDefault="00390F98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390F98" w:rsidRPr="000B6C2F" w:rsidRDefault="00390F98" w:rsidP="00BC5CE8">
      <w:pPr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3"/>
        <w:gridCol w:w="1274"/>
        <w:gridCol w:w="1072"/>
        <w:gridCol w:w="5107"/>
      </w:tblGrid>
      <w:tr w:rsidR="0001299F" w:rsidRPr="000B6C2F" w:rsidTr="0001299F">
        <w:tc>
          <w:tcPr>
            <w:tcW w:w="84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版本</w:t>
            </w:r>
          </w:p>
        </w:tc>
        <w:tc>
          <w:tcPr>
            <w:tcW w:w="1276" w:type="dxa"/>
          </w:tcPr>
          <w:p w:rsidR="0001299F" w:rsidRPr="000B6C2F" w:rsidRDefault="0001299F" w:rsidP="0001299F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日期</w:t>
            </w:r>
          </w:p>
        </w:tc>
        <w:tc>
          <w:tcPr>
            <w:tcW w:w="99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作者</w:t>
            </w:r>
          </w:p>
        </w:tc>
        <w:tc>
          <w:tcPr>
            <w:tcW w:w="518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备注</w:t>
            </w:r>
          </w:p>
        </w:tc>
      </w:tr>
      <w:tr w:rsidR="0001299F" w:rsidRPr="000B6C2F" w:rsidTr="0001299F">
        <w:tc>
          <w:tcPr>
            <w:tcW w:w="846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V0.1</w:t>
            </w:r>
          </w:p>
        </w:tc>
        <w:tc>
          <w:tcPr>
            <w:tcW w:w="1276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2016/10/30</w:t>
            </w:r>
          </w:p>
        </w:tc>
        <w:tc>
          <w:tcPr>
            <w:tcW w:w="992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ndy.zhou</w:t>
            </w:r>
          </w:p>
        </w:tc>
        <w:tc>
          <w:tcPr>
            <w:tcW w:w="5182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创建文档</w:t>
            </w:r>
          </w:p>
        </w:tc>
      </w:tr>
      <w:tr w:rsidR="0001299F" w:rsidRPr="000B6C2F" w:rsidTr="0001299F">
        <w:tc>
          <w:tcPr>
            <w:tcW w:w="84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8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</w:tr>
    </w:tbl>
    <w:p w:rsidR="0001299F" w:rsidRPr="000B6C2F" w:rsidRDefault="0001299F" w:rsidP="00BC5CE8">
      <w:pPr>
        <w:rPr>
          <w:rFonts w:ascii="Times New Roman" w:hAnsi="Times New Roman" w:cs="Times New Roman"/>
        </w:rPr>
      </w:pPr>
    </w:p>
    <w:p w:rsidR="008F0AA6" w:rsidRPr="000B6C2F" w:rsidRDefault="008F0AA6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</w:rPr>
        <w:id w:val="186540154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F0AA6" w:rsidRPr="000B6C2F" w:rsidRDefault="008F0AA6" w:rsidP="008F0AA6">
          <w:pPr>
            <w:pStyle w:val="TOC"/>
            <w:jc w:val="center"/>
            <w:rPr>
              <w:rFonts w:ascii="Times New Roman" w:hAnsi="Times New Roman" w:cs="Times New Roman"/>
            </w:rPr>
          </w:pPr>
          <w:r w:rsidRPr="000B6C2F">
            <w:rPr>
              <w:rFonts w:ascii="Times New Roman" w:hAnsi="Times New Roman" w:cs="Times New Roman"/>
            </w:rPr>
            <w:t>Table of Contents</w:t>
          </w:r>
        </w:p>
        <w:p w:rsidR="00AF7413" w:rsidRDefault="008F0AA6">
          <w:pPr>
            <w:pStyle w:val="11"/>
            <w:tabs>
              <w:tab w:val="right" w:leader="dot" w:pos="8296"/>
            </w:tabs>
            <w:rPr>
              <w:noProof/>
            </w:rPr>
          </w:pPr>
          <w:r w:rsidRPr="000B6C2F">
            <w:rPr>
              <w:rFonts w:ascii="Times New Roman" w:hAnsi="Times New Roman" w:cs="Times New Roman"/>
            </w:rPr>
            <w:fldChar w:fldCharType="begin"/>
          </w:r>
          <w:r w:rsidRPr="000B6C2F">
            <w:rPr>
              <w:rFonts w:ascii="Times New Roman" w:hAnsi="Times New Roman" w:cs="Times New Roman"/>
            </w:rPr>
            <w:instrText xml:space="preserve"> TOC \o "1-3" \h \z \u </w:instrText>
          </w:r>
          <w:r w:rsidRPr="000B6C2F">
            <w:rPr>
              <w:rFonts w:ascii="Times New Roman" w:hAnsi="Times New Roman" w:cs="Times New Roman"/>
            </w:rPr>
            <w:fldChar w:fldCharType="separate"/>
          </w:r>
          <w:hyperlink w:anchor="_Toc469143521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>adClick DSP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前端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9143522" w:history="1"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申明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914352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>1 DSP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前端概述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2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概述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2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>1.2 DSP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管理平台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2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2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内部管理系统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2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2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主业务系统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2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规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2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3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传输数据格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2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1.3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通用参数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9143531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主业务系统前端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3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登录注册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注册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登录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验证码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验证验证码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忘记密码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重置密码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3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1.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请求短信验证码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3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0" w:history="1">
            <w:r w:rsidR="00AF7413" w:rsidRPr="001E32AC">
              <w:rPr>
                <w:rStyle w:val="a7"/>
                <w:noProof/>
              </w:rPr>
              <w:t xml:space="preserve">2.1.8 </w:t>
            </w:r>
            <w:r w:rsidR="00AF7413" w:rsidRPr="001E32AC">
              <w:rPr>
                <w:rStyle w:val="a7"/>
                <w:rFonts w:hint="eastAsia"/>
                <w:noProof/>
              </w:rPr>
              <w:t>获取验证码图片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1" w:history="1">
            <w:r w:rsidR="00AF7413" w:rsidRPr="001E32AC">
              <w:rPr>
                <w:rStyle w:val="a7"/>
                <w:noProof/>
              </w:rPr>
              <w:t xml:space="preserve">2.1.9 </w:t>
            </w:r>
            <w:r w:rsidR="00AF7413" w:rsidRPr="001E32AC">
              <w:rPr>
                <w:rStyle w:val="a7"/>
                <w:rFonts w:hint="eastAsia"/>
                <w:noProof/>
              </w:rPr>
              <w:t>系统登出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4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账号管理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主基本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主基本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主联系人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主联系人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主行业资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1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主行业资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4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主协作者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4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8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主协作者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1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9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添加广告主协作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0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授权协作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删除协作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主发票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发票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添加新的发票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删除发票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上传公司资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5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上传行业资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5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2.18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上传发票资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2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1" w:history="1">
            <w:r w:rsidR="00AF7413" w:rsidRPr="001E32AC">
              <w:rPr>
                <w:rStyle w:val="a7"/>
                <w:noProof/>
              </w:rPr>
              <w:t xml:space="preserve">2.2.19 </w:t>
            </w:r>
            <w:r w:rsidR="00AF7413" w:rsidRPr="001E32AC">
              <w:rPr>
                <w:rStyle w:val="a7"/>
                <w:rFonts w:hint="eastAsia"/>
                <w:noProof/>
              </w:rPr>
              <w:t>获取广告主名字信息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6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财务管理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财务账号余额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账号财务记录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账户充值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账户开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开票记录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6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3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账户可开票余额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6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6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计划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1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新增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3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启动</w:t>
            </w:r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>/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暂停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删除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3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单元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单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7" w:history="1">
            <w:r w:rsidR="00AF7413" w:rsidRPr="001E32AC">
              <w:rPr>
                <w:rStyle w:val="a7"/>
                <w:noProof/>
              </w:rPr>
              <w:t xml:space="preserve">2.4.8 </w:t>
            </w:r>
            <w:r w:rsidR="00AF7413" w:rsidRPr="001E32AC">
              <w:rPr>
                <w:rStyle w:val="a7"/>
                <w:rFonts w:hint="eastAsia"/>
                <w:noProof/>
              </w:rPr>
              <w:t>新增广告单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8" w:history="1">
            <w:r w:rsidR="00AF7413" w:rsidRPr="001E32AC">
              <w:rPr>
                <w:rStyle w:val="a7"/>
                <w:noProof/>
              </w:rPr>
              <w:t xml:space="preserve">2.4.9 </w:t>
            </w:r>
            <w:r w:rsidR="00AF7413" w:rsidRPr="001E32AC">
              <w:rPr>
                <w:rStyle w:val="a7"/>
                <w:rFonts w:hint="eastAsia"/>
                <w:noProof/>
              </w:rPr>
              <w:t>启动</w:t>
            </w:r>
            <w:r w:rsidR="00AF7413" w:rsidRPr="001E32AC">
              <w:rPr>
                <w:rStyle w:val="a7"/>
                <w:noProof/>
              </w:rPr>
              <w:t>/</w:t>
            </w:r>
            <w:r w:rsidR="00AF7413" w:rsidRPr="001E32AC">
              <w:rPr>
                <w:rStyle w:val="a7"/>
                <w:rFonts w:hint="eastAsia"/>
                <w:noProof/>
              </w:rPr>
              <w:t>暂停广告单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79" w:history="1">
            <w:r w:rsidR="00AF7413" w:rsidRPr="001E32AC">
              <w:rPr>
                <w:rStyle w:val="a7"/>
                <w:noProof/>
              </w:rPr>
              <w:t xml:space="preserve">2.4.10 </w:t>
            </w:r>
            <w:r w:rsidR="00AF7413" w:rsidRPr="001E32AC">
              <w:rPr>
                <w:rStyle w:val="a7"/>
                <w:rFonts w:hint="eastAsia"/>
                <w:noProof/>
              </w:rPr>
              <w:t>删除广告单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7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创意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1" w:history="1">
            <w:r w:rsidR="00AF7413" w:rsidRPr="001E32AC">
              <w:rPr>
                <w:rStyle w:val="a7"/>
                <w:noProof/>
              </w:rPr>
              <w:t xml:space="preserve">2.4.12 </w:t>
            </w:r>
            <w:r w:rsidR="00AF7413" w:rsidRPr="001E32AC">
              <w:rPr>
                <w:rStyle w:val="a7"/>
                <w:rFonts w:hint="eastAsia"/>
                <w:noProof/>
              </w:rPr>
              <w:t>编辑广告创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2" w:history="1">
            <w:r w:rsidR="00AF7413" w:rsidRPr="001E32AC">
              <w:rPr>
                <w:rStyle w:val="a7"/>
                <w:noProof/>
              </w:rPr>
              <w:t xml:space="preserve">2.4.13 </w:t>
            </w:r>
            <w:r w:rsidR="00AF7413" w:rsidRPr="001E32AC">
              <w:rPr>
                <w:rStyle w:val="a7"/>
                <w:rFonts w:hint="eastAsia"/>
                <w:noProof/>
              </w:rPr>
              <w:t>新增广告创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3" w:history="1">
            <w:r w:rsidR="00AF7413" w:rsidRPr="001E32AC">
              <w:rPr>
                <w:rStyle w:val="a7"/>
                <w:noProof/>
              </w:rPr>
              <w:t xml:space="preserve">2.4.14 </w:t>
            </w:r>
            <w:r w:rsidR="00AF7413" w:rsidRPr="001E32AC">
              <w:rPr>
                <w:rStyle w:val="a7"/>
                <w:rFonts w:hint="eastAsia"/>
                <w:noProof/>
              </w:rPr>
              <w:t>启动</w:t>
            </w:r>
            <w:r w:rsidR="00AF7413" w:rsidRPr="001E32AC">
              <w:rPr>
                <w:rStyle w:val="a7"/>
                <w:noProof/>
              </w:rPr>
              <w:t>/</w:t>
            </w:r>
            <w:r w:rsidR="00AF7413" w:rsidRPr="001E32AC">
              <w:rPr>
                <w:rStyle w:val="a7"/>
                <w:rFonts w:hint="eastAsia"/>
                <w:noProof/>
              </w:rPr>
              <w:t>暂停广告创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4" w:history="1">
            <w:r w:rsidR="00AF7413" w:rsidRPr="001E32AC">
              <w:rPr>
                <w:rStyle w:val="a7"/>
                <w:noProof/>
              </w:rPr>
              <w:t xml:space="preserve">2.4.15 </w:t>
            </w:r>
            <w:r w:rsidR="00AF7413" w:rsidRPr="001E32AC">
              <w:rPr>
                <w:rStyle w:val="a7"/>
                <w:rFonts w:hint="eastAsia"/>
                <w:noProof/>
              </w:rPr>
              <w:t>删除广告创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广告单元定向设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单元定向设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4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广告关键词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删除广告关键词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89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4.1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新增广告关键词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8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0" w:history="1">
            <w:r w:rsidR="00AF7413" w:rsidRPr="001E32AC">
              <w:rPr>
                <w:rStyle w:val="a7"/>
                <w:noProof/>
              </w:rPr>
              <w:t xml:space="preserve">2.4.14 </w:t>
            </w:r>
            <w:r w:rsidR="00AF7413" w:rsidRPr="001E32AC">
              <w:rPr>
                <w:rStyle w:val="a7"/>
                <w:rFonts w:hint="eastAsia"/>
                <w:noProof/>
              </w:rPr>
              <w:t>获取广告计划详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1" w:history="1">
            <w:r w:rsidR="00AF7413" w:rsidRPr="001E32AC">
              <w:rPr>
                <w:rStyle w:val="a7"/>
                <w:noProof/>
              </w:rPr>
              <w:t>2.4.15</w:t>
            </w:r>
            <w:r w:rsidR="00AF7413" w:rsidRPr="001E32AC">
              <w:rPr>
                <w:rStyle w:val="a7"/>
                <w:rFonts w:hint="eastAsia"/>
                <w:noProof/>
              </w:rPr>
              <w:t>获取广告单元详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2" w:history="1">
            <w:r w:rsidR="00AF7413" w:rsidRPr="001E32AC">
              <w:rPr>
                <w:rStyle w:val="a7"/>
                <w:noProof/>
              </w:rPr>
              <w:t xml:space="preserve">2.4.16 </w:t>
            </w:r>
            <w:r w:rsidR="00AF7413" w:rsidRPr="001E32AC">
              <w:rPr>
                <w:rStyle w:val="a7"/>
                <w:rFonts w:hint="eastAsia"/>
                <w:noProof/>
              </w:rPr>
              <w:t>获取广告创意详情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3" w:history="1">
            <w:r w:rsidR="00AF7413" w:rsidRPr="001E32AC">
              <w:rPr>
                <w:rStyle w:val="a7"/>
                <w:noProof/>
              </w:rPr>
              <w:t xml:space="preserve">2.4.17 </w:t>
            </w:r>
            <w:r w:rsidR="00AF7413" w:rsidRPr="001E32AC">
              <w:rPr>
                <w:rStyle w:val="a7"/>
                <w:rFonts w:hint="eastAsia"/>
                <w:noProof/>
              </w:rPr>
              <w:t>上传广告创意图片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4" w:history="1">
            <w:r w:rsidR="00AF7413" w:rsidRPr="001E32AC">
              <w:rPr>
                <w:rStyle w:val="a7"/>
                <w:noProof/>
              </w:rPr>
              <w:t xml:space="preserve">2.4.18 </w:t>
            </w:r>
            <w:r w:rsidR="00AF7413" w:rsidRPr="001E32AC">
              <w:rPr>
                <w:rStyle w:val="a7"/>
                <w:rFonts w:hint="eastAsia"/>
                <w:noProof/>
              </w:rPr>
              <w:t>上传广告创意</w:t>
            </w:r>
            <w:r w:rsidR="00AF7413" w:rsidRPr="001E32AC">
              <w:rPr>
                <w:rStyle w:val="a7"/>
                <w:noProof/>
              </w:rPr>
              <w:t>flash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5" w:history="1">
            <w:r w:rsidR="00AF7413" w:rsidRPr="001E32AC">
              <w:rPr>
                <w:rStyle w:val="a7"/>
                <w:noProof/>
              </w:rPr>
              <w:t xml:space="preserve">2.4.19 </w:t>
            </w:r>
            <w:r w:rsidR="00AF7413" w:rsidRPr="001E32AC">
              <w:rPr>
                <w:rStyle w:val="a7"/>
                <w:rFonts w:hint="eastAsia"/>
                <w:noProof/>
              </w:rPr>
              <w:t>上传广告创意视频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6" w:history="1">
            <w:r w:rsidR="00AF7413" w:rsidRPr="001E32AC">
              <w:rPr>
                <w:rStyle w:val="a7"/>
                <w:noProof/>
              </w:rPr>
              <w:t xml:space="preserve">2.4.20 </w:t>
            </w:r>
            <w:r w:rsidR="00AF7413" w:rsidRPr="001E32AC">
              <w:rPr>
                <w:rStyle w:val="a7"/>
                <w:rFonts w:hint="eastAsia"/>
                <w:noProof/>
              </w:rPr>
              <w:t>根据计划名搜索计划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7" w:history="1">
            <w:r w:rsidR="00AF7413" w:rsidRPr="001E32AC">
              <w:rPr>
                <w:rStyle w:val="a7"/>
                <w:noProof/>
              </w:rPr>
              <w:t xml:space="preserve">2.4.21 </w:t>
            </w:r>
            <w:r w:rsidR="00AF7413" w:rsidRPr="001E32AC">
              <w:rPr>
                <w:rStyle w:val="a7"/>
                <w:rFonts w:hint="eastAsia"/>
                <w:noProof/>
              </w:rPr>
              <w:t>根据单元名搜索单元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59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5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广告监控</w:t>
            </w:r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>dashboard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599" w:history="1">
            <w:r w:rsidR="00AF7413" w:rsidRPr="001E32AC">
              <w:rPr>
                <w:rStyle w:val="a7"/>
                <w:noProof/>
              </w:rPr>
              <w:t xml:space="preserve">2.5.1 </w:t>
            </w:r>
            <w:r w:rsidR="00AF7413" w:rsidRPr="001E32AC">
              <w:rPr>
                <w:rStyle w:val="a7"/>
                <w:rFonts w:hint="eastAsia"/>
                <w:noProof/>
              </w:rPr>
              <w:t>获取广告主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59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0" w:history="1">
            <w:r w:rsidR="00AF7413" w:rsidRPr="001E32AC">
              <w:rPr>
                <w:rStyle w:val="a7"/>
                <w:noProof/>
              </w:rPr>
              <w:t xml:space="preserve">2.5.2 </w:t>
            </w:r>
            <w:r w:rsidR="00AF7413" w:rsidRPr="001E32AC">
              <w:rPr>
                <w:rStyle w:val="a7"/>
                <w:rFonts w:hint="eastAsia"/>
                <w:noProof/>
              </w:rPr>
              <w:t>下载广告主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1" w:history="1">
            <w:r w:rsidR="00AF7413" w:rsidRPr="001E32AC">
              <w:rPr>
                <w:rStyle w:val="a7"/>
                <w:noProof/>
              </w:rPr>
              <w:t xml:space="preserve">2.5.3 </w:t>
            </w:r>
            <w:r w:rsidR="00AF7413" w:rsidRPr="001E32AC">
              <w:rPr>
                <w:rStyle w:val="a7"/>
                <w:rFonts w:hint="eastAsia"/>
                <w:noProof/>
              </w:rPr>
              <w:t>获取广告主</w:t>
            </w:r>
            <w:r w:rsidR="00AF7413" w:rsidRPr="001E32AC">
              <w:rPr>
                <w:rStyle w:val="a7"/>
                <w:noProof/>
              </w:rPr>
              <w:t>summary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5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2" w:history="1">
            <w:r w:rsidR="00AF7413" w:rsidRPr="001E32AC">
              <w:rPr>
                <w:rStyle w:val="a7"/>
                <w:noProof/>
              </w:rPr>
              <w:t xml:space="preserve">2.5.4 </w:t>
            </w:r>
            <w:r w:rsidR="00AF7413" w:rsidRPr="001E32AC">
              <w:rPr>
                <w:rStyle w:val="a7"/>
                <w:rFonts w:hint="eastAsia"/>
                <w:noProof/>
              </w:rPr>
              <w:t>按广告计划获取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3" w:history="1">
            <w:r w:rsidR="00AF7413" w:rsidRPr="001E32AC">
              <w:rPr>
                <w:rStyle w:val="a7"/>
                <w:noProof/>
              </w:rPr>
              <w:t xml:space="preserve">2.5.5 </w:t>
            </w:r>
            <w:r w:rsidR="00AF7413" w:rsidRPr="001E32AC">
              <w:rPr>
                <w:rStyle w:val="a7"/>
                <w:rFonts w:hint="eastAsia"/>
                <w:noProof/>
              </w:rPr>
              <w:t>按广告计划下载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4" w:history="1">
            <w:r w:rsidR="00AF7413" w:rsidRPr="001E32AC">
              <w:rPr>
                <w:rStyle w:val="a7"/>
                <w:noProof/>
              </w:rPr>
              <w:t xml:space="preserve">2.5.6 </w:t>
            </w:r>
            <w:r w:rsidR="00AF7413" w:rsidRPr="001E32AC">
              <w:rPr>
                <w:rStyle w:val="a7"/>
                <w:rFonts w:hint="eastAsia"/>
                <w:noProof/>
              </w:rPr>
              <w:t>按广告计划获取</w:t>
            </w:r>
            <w:r w:rsidR="00AF7413" w:rsidRPr="001E32AC">
              <w:rPr>
                <w:rStyle w:val="a7"/>
                <w:noProof/>
              </w:rPr>
              <w:t>summary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5" w:history="1">
            <w:r w:rsidR="00AF7413" w:rsidRPr="001E32AC">
              <w:rPr>
                <w:rStyle w:val="a7"/>
                <w:noProof/>
              </w:rPr>
              <w:t xml:space="preserve">2.5.7 </w:t>
            </w:r>
            <w:r w:rsidR="00AF7413" w:rsidRPr="001E32AC">
              <w:rPr>
                <w:rStyle w:val="a7"/>
                <w:rFonts w:hint="eastAsia"/>
                <w:noProof/>
              </w:rPr>
              <w:t>按时间获取</w:t>
            </w:r>
            <w:r w:rsidR="00AF7413" w:rsidRPr="001E32AC">
              <w:rPr>
                <w:rStyle w:val="a7"/>
                <w:noProof/>
              </w:rPr>
              <w:t>top</w:t>
            </w:r>
            <w:r w:rsidR="00AF7413" w:rsidRPr="001E32AC">
              <w:rPr>
                <w:rStyle w:val="a7"/>
                <w:rFonts w:hint="eastAsia"/>
                <w:noProof/>
              </w:rPr>
              <w:t>广告计划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6" w:history="1">
            <w:r w:rsidR="00AF7413" w:rsidRPr="001E32AC">
              <w:rPr>
                <w:rStyle w:val="a7"/>
                <w:noProof/>
              </w:rPr>
              <w:t xml:space="preserve">2.5.8 </w:t>
            </w:r>
            <w:r w:rsidR="00AF7413" w:rsidRPr="001E32AC">
              <w:rPr>
                <w:rStyle w:val="a7"/>
                <w:rFonts w:hint="eastAsia"/>
                <w:noProof/>
              </w:rPr>
              <w:t>按广告单元获取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7" w:history="1">
            <w:r w:rsidR="00AF7413" w:rsidRPr="001E32AC">
              <w:rPr>
                <w:rStyle w:val="a7"/>
                <w:noProof/>
              </w:rPr>
              <w:t xml:space="preserve">2.5.9 </w:t>
            </w:r>
            <w:r w:rsidR="00AF7413" w:rsidRPr="001E32AC">
              <w:rPr>
                <w:rStyle w:val="a7"/>
                <w:rFonts w:hint="eastAsia"/>
                <w:noProof/>
              </w:rPr>
              <w:t>按广告单元下载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8" w:history="1">
            <w:r w:rsidR="00AF7413" w:rsidRPr="001E32AC">
              <w:rPr>
                <w:rStyle w:val="a7"/>
                <w:noProof/>
              </w:rPr>
              <w:t xml:space="preserve">2.5.10 </w:t>
            </w:r>
            <w:r w:rsidR="00AF7413" w:rsidRPr="001E32AC">
              <w:rPr>
                <w:rStyle w:val="a7"/>
                <w:rFonts w:hint="eastAsia"/>
                <w:noProof/>
              </w:rPr>
              <w:t>按广告单元获取</w:t>
            </w:r>
            <w:r w:rsidR="00AF7413" w:rsidRPr="001E32AC">
              <w:rPr>
                <w:rStyle w:val="a7"/>
                <w:noProof/>
              </w:rPr>
              <w:t>summary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09" w:history="1">
            <w:r w:rsidR="00AF7413" w:rsidRPr="001E32AC">
              <w:rPr>
                <w:rStyle w:val="a7"/>
                <w:noProof/>
              </w:rPr>
              <w:t xml:space="preserve">2.5.11 </w:t>
            </w:r>
            <w:r w:rsidR="00AF7413" w:rsidRPr="001E32AC">
              <w:rPr>
                <w:rStyle w:val="a7"/>
                <w:rFonts w:hint="eastAsia"/>
                <w:noProof/>
              </w:rPr>
              <w:t>按时间获取</w:t>
            </w:r>
            <w:r w:rsidR="00AF7413" w:rsidRPr="001E32AC">
              <w:rPr>
                <w:rStyle w:val="a7"/>
                <w:noProof/>
              </w:rPr>
              <w:t>top</w:t>
            </w:r>
            <w:r w:rsidR="00AF7413" w:rsidRPr="001E32AC">
              <w:rPr>
                <w:rStyle w:val="a7"/>
                <w:rFonts w:hint="eastAsia"/>
                <w:noProof/>
              </w:rPr>
              <w:t>广告单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0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0" w:history="1">
            <w:r w:rsidR="00AF7413" w:rsidRPr="001E32AC">
              <w:rPr>
                <w:rStyle w:val="a7"/>
                <w:noProof/>
              </w:rPr>
              <w:t xml:space="preserve">2.5.12 </w:t>
            </w:r>
            <w:r w:rsidR="00AF7413" w:rsidRPr="001E32AC">
              <w:rPr>
                <w:rStyle w:val="a7"/>
                <w:rFonts w:hint="eastAsia"/>
                <w:noProof/>
              </w:rPr>
              <w:t>按创意获取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1" w:history="1">
            <w:r w:rsidR="00AF7413" w:rsidRPr="001E32AC">
              <w:rPr>
                <w:rStyle w:val="a7"/>
                <w:noProof/>
              </w:rPr>
              <w:t xml:space="preserve">2.5.13 </w:t>
            </w:r>
            <w:r w:rsidR="00AF7413" w:rsidRPr="001E32AC">
              <w:rPr>
                <w:rStyle w:val="a7"/>
                <w:rFonts w:hint="eastAsia"/>
                <w:noProof/>
              </w:rPr>
              <w:t>按广告创意下载数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6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2" w:history="1">
            <w:r w:rsidR="00AF7413" w:rsidRPr="001E32AC">
              <w:rPr>
                <w:rStyle w:val="a7"/>
                <w:noProof/>
              </w:rPr>
              <w:t xml:space="preserve">2.5.14 </w:t>
            </w:r>
            <w:r w:rsidR="00AF7413" w:rsidRPr="001E32AC">
              <w:rPr>
                <w:rStyle w:val="a7"/>
                <w:rFonts w:hint="eastAsia"/>
                <w:noProof/>
              </w:rPr>
              <w:t>按创意获取</w:t>
            </w:r>
            <w:r w:rsidR="00AF7413" w:rsidRPr="001E32AC">
              <w:rPr>
                <w:rStyle w:val="a7"/>
                <w:noProof/>
              </w:rPr>
              <w:t>summary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3" w:history="1">
            <w:r w:rsidR="00AF7413" w:rsidRPr="001E32AC">
              <w:rPr>
                <w:rStyle w:val="a7"/>
                <w:noProof/>
              </w:rPr>
              <w:t xml:space="preserve">2.5.15 </w:t>
            </w:r>
            <w:r w:rsidR="00AF7413" w:rsidRPr="001E32AC">
              <w:rPr>
                <w:rStyle w:val="a7"/>
                <w:rFonts w:hint="eastAsia"/>
                <w:noProof/>
              </w:rPr>
              <w:t>按时间获取</w:t>
            </w:r>
            <w:r w:rsidR="00AF7413" w:rsidRPr="001E32AC">
              <w:rPr>
                <w:rStyle w:val="a7"/>
                <w:noProof/>
              </w:rPr>
              <w:t>top</w:t>
            </w:r>
            <w:r w:rsidR="00AF7413" w:rsidRPr="001E32AC">
              <w:rPr>
                <w:rStyle w:val="a7"/>
                <w:rFonts w:hint="eastAsia"/>
                <w:noProof/>
              </w:rPr>
              <w:t>广告创意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14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消息设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消息设置配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2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编辑消息设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7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3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消息接收人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8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4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新增消息接收人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19" w:history="1">
            <w:r w:rsidR="00AF7413" w:rsidRPr="001E32AC">
              <w:rPr>
                <w:rStyle w:val="a7"/>
                <w:noProof/>
              </w:rPr>
              <w:t xml:space="preserve">2.6.5 </w:t>
            </w:r>
            <w:r w:rsidR="00AF7413" w:rsidRPr="001E32AC">
              <w:rPr>
                <w:rStyle w:val="a7"/>
                <w:rFonts w:hint="eastAsia"/>
                <w:noProof/>
              </w:rPr>
              <w:t>验证消息接收人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1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5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0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6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删除消息接收人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1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获取站内消息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6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2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6.8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标记消息状态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7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3" w:history="1">
            <w:r w:rsidR="00AF7413" w:rsidRPr="001E32AC">
              <w:rPr>
                <w:rStyle w:val="a7"/>
                <w:noProof/>
              </w:rPr>
              <w:t xml:space="preserve">2.6.9 </w:t>
            </w:r>
            <w:r w:rsidR="00AF7413" w:rsidRPr="001E32AC">
              <w:rPr>
                <w:rStyle w:val="a7"/>
                <w:rFonts w:hint="eastAsia"/>
                <w:noProof/>
              </w:rPr>
              <w:t>获取未读信息数目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8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4" w:history="1">
            <w:r w:rsidR="00AF7413" w:rsidRPr="001E32AC">
              <w:rPr>
                <w:rStyle w:val="a7"/>
                <w:noProof/>
              </w:rPr>
              <w:t xml:space="preserve">2.6.10 </w:t>
            </w:r>
            <w:r w:rsidR="00AF7413" w:rsidRPr="001E32AC">
              <w:rPr>
                <w:rStyle w:val="a7"/>
                <w:rFonts w:hint="eastAsia"/>
                <w:noProof/>
              </w:rPr>
              <w:t>邮件联系人验证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25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7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工具管理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6" w:history="1">
            <w:r w:rsidR="00AF7413" w:rsidRPr="001E32AC">
              <w:rPr>
                <w:rStyle w:val="a7"/>
                <w:rFonts w:ascii="Times New Roman" w:hAnsi="Times New Roman" w:cs="Times New Roman"/>
                <w:noProof/>
              </w:rPr>
              <w:t xml:space="preserve">2.7.1 </w:t>
            </w:r>
            <w:r w:rsidR="00AF7413" w:rsidRPr="001E32AC">
              <w:rPr>
                <w:rStyle w:val="a7"/>
                <w:rFonts w:ascii="Times New Roman" w:hAnsi="Times New Roman" w:cs="Times New Roman" w:hint="eastAsia"/>
                <w:noProof/>
              </w:rPr>
              <w:t>定向模板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79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27" w:history="1">
            <w:r w:rsidR="00AF7413" w:rsidRPr="001E32AC">
              <w:rPr>
                <w:rStyle w:val="a7"/>
                <w:noProof/>
              </w:rPr>
              <w:t xml:space="preserve">2.8 </w:t>
            </w:r>
            <w:r w:rsidR="00AF7413" w:rsidRPr="001E32AC">
              <w:rPr>
                <w:rStyle w:val="a7"/>
                <w:rFonts w:hint="eastAsia"/>
                <w:noProof/>
              </w:rPr>
              <w:t>支付接口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8" w:history="1">
            <w:r w:rsidR="00AF7413" w:rsidRPr="001E32AC">
              <w:rPr>
                <w:rStyle w:val="a7"/>
                <w:noProof/>
              </w:rPr>
              <w:t xml:space="preserve">2.8.1 </w:t>
            </w:r>
            <w:r w:rsidR="00AF7413" w:rsidRPr="001E32AC">
              <w:rPr>
                <w:rStyle w:val="a7"/>
                <w:rFonts w:hint="eastAsia"/>
                <w:noProof/>
              </w:rPr>
              <w:t>支付宝支付请求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29" w:history="1">
            <w:r w:rsidR="00AF7413" w:rsidRPr="001E32AC">
              <w:rPr>
                <w:rStyle w:val="a7"/>
                <w:noProof/>
              </w:rPr>
              <w:t xml:space="preserve">2.8.2 </w:t>
            </w:r>
            <w:r w:rsidR="00AF7413" w:rsidRPr="001E32AC">
              <w:rPr>
                <w:rStyle w:val="a7"/>
                <w:rFonts w:hint="eastAsia"/>
                <w:noProof/>
              </w:rPr>
              <w:t>微信支付请求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29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69143630" w:history="1">
            <w:r w:rsidR="00AF7413" w:rsidRPr="001E32AC">
              <w:rPr>
                <w:rStyle w:val="a7"/>
                <w:noProof/>
              </w:rPr>
              <w:t xml:space="preserve">2.8.3 </w:t>
            </w:r>
            <w:r w:rsidR="00AF7413" w:rsidRPr="001E32AC">
              <w:rPr>
                <w:rStyle w:val="a7"/>
                <w:rFonts w:hint="eastAsia"/>
                <w:noProof/>
              </w:rPr>
              <w:t>微信支付状态查看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0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0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9143631" w:history="1">
            <w:r w:rsidR="00AF7413" w:rsidRPr="001E32AC">
              <w:rPr>
                <w:rStyle w:val="a7"/>
                <w:noProof/>
              </w:rPr>
              <w:t xml:space="preserve">3 </w:t>
            </w:r>
            <w:r w:rsidR="00AF7413" w:rsidRPr="001E32AC">
              <w:rPr>
                <w:rStyle w:val="a7"/>
                <w:rFonts w:hint="eastAsia"/>
                <w:noProof/>
              </w:rPr>
              <w:t>后台审计日志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1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2" w:history="1">
            <w:r w:rsidR="00AF7413" w:rsidRPr="001E32AC">
              <w:rPr>
                <w:rStyle w:val="a7"/>
                <w:noProof/>
              </w:rPr>
              <w:t xml:space="preserve">3.1 </w:t>
            </w:r>
            <w:r w:rsidR="00AF7413" w:rsidRPr="001E32AC">
              <w:rPr>
                <w:rStyle w:val="a7"/>
                <w:rFonts w:hint="eastAsia"/>
                <w:noProof/>
              </w:rPr>
              <w:t>数据结构设计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2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1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3" w:history="1">
            <w:r w:rsidR="00AF7413" w:rsidRPr="001E32AC">
              <w:rPr>
                <w:rStyle w:val="a7"/>
                <w:noProof/>
              </w:rPr>
              <w:t xml:space="preserve">3.2 </w:t>
            </w:r>
            <w:r w:rsidR="00AF7413" w:rsidRPr="001E32AC">
              <w:rPr>
                <w:rStyle w:val="a7"/>
                <w:rFonts w:hint="eastAsia"/>
                <w:noProof/>
              </w:rPr>
              <w:t>系统设计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3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4" w:history="1">
            <w:r w:rsidR="00AF7413" w:rsidRPr="001E32AC">
              <w:rPr>
                <w:rStyle w:val="a7"/>
                <w:noProof/>
              </w:rPr>
              <w:t xml:space="preserve">3.3 </w:t>
            </w:r>
            <w:r w:rsidR="00AF7413" w:rsidRPr="001E32AC">
              <w:rPr>
                <w:rStyle w:val="a7"/>
                <w:rFonts w:hint="eastAsia"/>
                <w:noProof/>
              </w:rPr>
              <w:t>接口设计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4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2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5" w:history="1">
            <w:r w:rsidR="00AF7413" w:rsidRPr="001E32AC">
              <w:rPr>
                <w:rStyle w:val="a7"/>
                <w:noProof/>
              </w:rPr>
              <w:t xml:space="preserve">3.4 </w:t>
            </w:r>
            <w:r w:rsidR="00AF7413" w:rsidRPr="001E32AC">
              <w:rPr>
                <w:rStyle w:val="a7"/>
                <w:rFonts w:hint="eastAsia"/>
                <w:noProof/>
              </w:rPr>
              <w:t>获取操作日志列表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5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3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69143636" w:history="1">
            <w:r w:rsidR="00AF7413" w:rsidRPr="001E32AC">
              <w:rPr>
                <w:rStyle w:val="a7"/>
                <w:noProof/>
              </w:rPr>
              <w:t xml:space="preserve">4 </w:t>
            </w:r>
            <w:r w:rsidR="00AF7413" w:rsidRPr="001E32AC">
              <w:rPr>
                <w:rStyle w:val="a7"/>
                <w:rFonts w:hint="eastAsia"/>
                <w:noProof/>
              </w:rPr>
              <w:t>消息中心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6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7" w:history="1">
            <w:r w:rsidR="00AF7413" w:rsidRPr="001E32AC">
              <w:rPr>
                <w:rStyle w:val="a7"/>
                <w:noProof/>
              </w:rPr>
              <w:t xml:space="preserve">4.1 </w:t>
            </w:r>
            <w:r w:rsidR="00AF7413" w:rsidRPr="001E32AC">
              <w:rPr>
                <w:rStyle w:val="a7"/>
                <w:rFonts w:hint="eastAsia"/>
                <w:noProof/>
              </w:rPr>
              <w:t>系统结构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7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AF7413" w:rsidRDefault="002D5E47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69143638" w:history="1">
            <w:r w:rsidR="00AF7413" w:rsidRPr="001E32AC">
              <w:rPr>
                <w:rStyle w:val="a7"/>
                <w:noProof/>
              </w:rPr>
              <w:t xml:space="preserve">4.2 </w:t>
            </w:r>
            <w:r w:rsidR="00AF7413" w:rsidRPr="001E32AC">
              <w:rPr>
                <w:rStyle w:val="a7"/>
                <w:rFonts w:hint="eastAsia"/>
                <w:noProof/>
              </w:rPr>
              <w:t>接口设计</w:t>
            </w:r>
            <w:r w:rsidR="00AF7413">
              <w:rPr>
                <w:noProof/>
                <w:webHidden/>
              </w:rPr>
              <w:tab/>
            </w:r>
            <w:r w:rsidR="00AF7413">
              <w:rPr>
                <w:noProof/>
                <w:webHidden/>
              </w:rPr>
              <w:fldChar w:fldCharType="begin"/>
            </w:r>
            <w:r w:rsidR="00AF7413">
              <w:rPr>
                <w:noProof/>
                <w:webHidden/>
              </w:rPr>
              <w:instrText xml:space="preserve"> PAGEREF _Toc469143638 \h </w:instrText>
            </w:r>
            <w:r w:rsidR="00AF7413">
              <w:rPr>
                <w:noProof/>
                <w:webHidden/>
              </w:rPr>
            </w:r>
            <w:r w:rsidR="00AF7413">
              <w:rPr>
                <w:noProof/>
                <w:webHidden/>
              </w:rPr>
              <w:fldChar w:fldCharType="separate"/>
            </w:r>
            <w:r w:rsidR="00AF7413">
              <w:rPr>
                <w:noProof/>
                <w:webHidden/>
              </w:rPr>
              <w:t>84</w:t>
            </w:r>
            <w:r w:rsidR="00AF7413">
              <w:rPr>
                <w:noProof/>
                <w:webHidden/>
              </w:rPr>
              <w:fldChar w:fldCharType="end"/>
            </w:r>
          </w:hyperlink>
        </w:p>
        <w:p w:rsidR="008F0AA6" w:rsidRPr="000B6C2F" w:rsidRDefault="008F0AA6">
          <w:pPr>
            <w:rPr>
              <w:rFonts w:ascii="Times New Roman" w:hAnsi="Times New Roman" w:cs="Times New Roman"/>
            </w:rPr>
          </w:pPr>
          <w:r w:rsidRPr="000B6C2F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F0AA6" w:rsidRPr="000B6C2F" w:rsidRDefault="008F0AA6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01299F" w:rsidRPr="000B6C2F" w:rsidRDefault="005A4DC0" w:rsidP="005A4DC0">
      <w:pPr>
        <w:pStyle w:val="1"/>
        <w:rPr>
          <w:rFonts w:ascii="Times New Roman" w:hAnsi="Times New Roman" w:cs="Times New Roman"/>
        </w:rPr>
      </w:pPr>
      <w:bookmarkStart w:id="2" w:name="_Toc469143523"/>
      <w:r w:rsidRPr="000B6C2F">
        <w:rPr>
          <w:rFonts w:ascii="Times New Roman" w:hAnsi="Times New Roman" w:cs="Times New Roman"/>
        </w:rPr>
        <w:lastRenderedPageBreak/>
        <w:t xml:space="preserve">1 </w:t>
      </w:r>
      <w:r w:rsidR="006731A9" w:rsidRPr="000B6C2F">
        <w:rPr>
          <w:rFonts w:ascii="Times New Roman" w:hAnsi="Times New Roman" w:cs="Times New Roman"/>
        </w:rPr>
        <w:t>DSP</w:t>
      </w:r>
      <w:r w:rsidR="006731A9" w:rsidRPr="000B6C2F">
        <w:rPr>
          <w:rFonts w:ascii="Times New Roman" w:hAnsi="Times New Roman" w:cs="Times New Roman"/>
        </w:rPr>
        <w:t>前端</w:t>
      </w:r>
      <w:r w:rsidRPr="000B6C2F">
        <w:rPr>
          <w:rFonts w:ascii="Times New Roman" w:hAnsi="Times New Roman" w:cs="Times New Roman"/>
        </w:rPr>
        <w:t>概述</w:t>
      </w:r>
      <w:bookmarkEnd w:id="2"/>
    </w:p>
    <w:p w:rsidR="005A4DC0" w:rsidRPr="000B6C2F" w:rsidRDefault="006731A9" w:rsidP="006731A9">
      <w:pPr>
        <w:pStyle w:val="2"/>
        <w:rPr>
          <w:rFonts w:ascii="Times New Roman" w:hAnsi="Times New Roman" w:cs="Times New Roman"/>
        </w:rPr>
      </w:pPr>
      <w:bookmarkStart w:id="3" w:name="_Toc469143524"/>
      <w:r w:rsidRPr="000B6C2F">
        <w:rPr>
          <w:rFonts w:ascii="Times New Roman" w:hAnsi="Times New Roman" w:cs="Times New Roman"/>
        </w:rPr>
        <w:t xml:space="preserve">1.1 </w:t>
      </w:r>
      <w:r w:rsidRPr="000B6C2F">
        <w:rPr>
          <w:rFonts w:ascii="Times New Roman" w:hAnsi="Times New Roman" w:cs="Times New Roman"/>
        </w:rPr>
        <w:t>概述</w:t>
      </w:r>
      <w:bookmarkEnd w:id="3"/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Demand Side Platform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是广告需求方平台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为广告主提供跨媒介、跨平台、跨终端的的广告投放平台，通过数据整合、分析实现基于受众的精准投放，并且实时监控不断优化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Real Time Bidding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实时竞价是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、广告交易平台等在网络广告投放中采用的主要售卖形式，会在极端的时间内（通常是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50~100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毫秒以内）通过对目标受众竞价的方式获得该次广告的展现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的购买方式无论在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PC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端或是移动端均可以实现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程序化购买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Programmatic Buying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根据广告主定义的期望受众，系统帮助其找出优选的媒体来购买受众，为广告主提出最优媒介采买计划，通过程序化购买的方式执行，并按照期望的周期反馈监测结果，并对后续投放进行优化。包括但不仅限于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购买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Fonts w:ascii="Times New Roman" w:hAnsi="Times New Roman" w:cs="Times New Roman"/>
          <w:color w:val="3E3E3E"/>
          <w:sz w:val="21"/>
          <w:szCs w:val="21"/>
        </w:rPr>
        <w:t>最常见的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行业中的供需业务流，广告主作为需求方，潜在客户是最终的受众，中间穿插着代理机构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AdNetwork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AdExchange,S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和供应方也就是媒体。</w:t>
      </w:r>
    </w:p>
    <w:p w:rsidR="009C6576" w:rsidRPr="000B6C2F" w:rsidRDefault="009C6576" w:rsidP="009C6576">
      <w:pPr>
        <w:pStyle w:val="2"/>
        <w:rPr>
          <w:rFonts w:ascii="Times New Roman" w:hAnsi="Times New Roman" w:cs="Times New Roman"/>
        </w:rPr>
      </w:pPr>
      <w:bookmarkStart w:id="4" w:name="_Toc462158192"/>
      <w:bookmarkStart w:id="5" w:name="_Toc469143525"/>
      <w:r w:rsidRPr="000B6C2F">
        <w:rPr>
          <w:rFonts w:ascii="Times New Roman" w:hAnsi="Times New Roman" w:cs="Times New Roman"/>
        </w:rPr>
        <w:t>1.2 DSP</w:t>
      </w:r>
      <w:r w:rsidRPr="000B6C2F">
        <w:rPr>
          <w:rFonts w:ascii="Times New Roman" w:hAnsi="Times New Roman" w:cs="Times New Roman"/>
        </w:rPr>
        <w:t>管理平台</w:t>
      </w:r>
      <w:bookmarkEnd w:id="4"/>
      <w:bookmarkEnd w:id="5"/>
    </w:p>
    <w:p w:rsidR="009C6576" w:rsidRPr="000B6C2F" w:rsidRDefault="009C6576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根据使用对象不同，</w:t>
      </w:r>
      <w:r w:rsidRPr="000B6C2F">
        <w:rPr>
          <w:rFonts w:ascii="Times New Roman" w:hAnsi="Times New Roman" w:cs="Times New Roman"/>
        </w:rPr>
        <w:t>DSP</w:t>
      </w:r>
      <w:r w:rsidRPr="000B6C2F">
        <w:rPr>
          <w:rFonts w:ascii="Times New Roman" w:hAnsi="Times New Roman" w:cs="Times New Roman"/>
        </w:rPr>
        <w:t>管理平台分为两个系统，</w:t>
      </w:r>
      <w:r w:rsidRPr="000B6C2F">
        <w:rPr>
          <w:rFonts w:ascii="Times New Roman" w:hAnsi="Times New Roman" w:cs="Times New Roman"/>
        </w:rPr>
        <w:t>DSP</w:t>
      </w:r>
      <w:r w:rsidRPr="000B6C2F">
        <w:rPr>
          <w:rFonts w:ascii="Times New Roman" w:hAnsi="Times New Roman" w:cs="Times New Roman"/>
        </w:rPr>
        <w:t>内部管理系统和广告主业务系统。</w:t>
      </w:r>
    </w:p>
    <w:p w:rsidR="009C6576" w:rsidRPr="000B6C2F" w:rsidRDefault="009C6576" w:rsidP="009C6576">
      <w:pPr>
        <w:pStyle w:val="3"/>
        <w:rPr>
          <w:rFonts w:ascii="Times New Roman" w:hAnsi="Times New Roman" w:cs="Times New Roman"/>
        </w:rPr>
      </w:pPr>
      <w:bookmarkStart w:id="6" w:name="_Toc469143526"/>
      <w:r w:rsidRPr="000B6C2F">
        <w:rPr>
          <w:rFonts w:ascii="Times New Roman" w:hAnsi="Times New Roman" w:cs="Times New Roman"/>
        </w:rPr>
        <w:t xml:space="preserve">1.2.1 </w:t>
      </w:r>
      <w:r w:rsidRPr="000B6C2F">
        <w:rPr>
          <w:rFonts w:ascii="Times New Roman" w:hAnsi="Times New Roman" w:cs="Times New Roman"/>
        </w:rPr>
        <w:t>内部管理系统</w:t>
      </w:r>
      <w:bookmarkEnd w:id="6"/>
    </w:p>
    <w:p w:rsidR="009C6576" w:rsidRPr="000B6C2F" w:rsidRDefault="009C6576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内部使用，管理系统机器，投放，查看投放状态等信息。</w:t>
      </w:r>
    </w:p>
    <w:p w:rsidR="006731A9" w:rsidRPr="000B6C2F" w:rsidRDefault="009C6576" w:rsidP="009C6576">
      <w:pPr>
        <w:pStyle w:val="3"/>
        <w:rPr>
          <w:rFonts w:ascii="Times New Roman" w:hAnsi="Times New Roman" w:cs="Times New Roman"/>
        </w:rPr>
      </w:pPr>
      <w:bookmarkStart w:id="7" w:name="_Toc469143527"/>
      <w:r w:rsidRPr="000B6C2F">
        <w:rPr>
          <w:rFonts w:ascii="Times New Roman" w:hAnsi="Times New Roman" w:cs="Times New Roman"/>
        </w:rPr>
        <w:t xml:space="preserve">1.2.2 </w:t>
      </w:r>
      <w:r w:rsidRPr="000B6C2F">
        <w:rPr>
          <w:rFonts w:ascii="Times New Roman" w:hAnsi="Times New Roman" w:cs="Times New Roman"/>
        </w:rPr>
        <w:t>广告主业务系统</w:t>
      </w:r>
      <w:bookmarkEnd w:id="7"/>
    </w:p>
    <w:p w:rsidR="0001299F" w:rsidRPr="000B6C2F" w:rsidRDefault="007627EC" w:rsidP="00962E31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广告主管理系统可协助广告主对广告进行创建、管理，并查看广告效果。从广告层次的角度，管理系统的结构分四个层级</w:t>
      </w:r>
      <w:r w:rsidRPr="000B6C2F">
        <w:rPr>
          <w:rFonts w:ascii="Times New Roman" w:hAnsi="Times New Roman" w:cs="Times New Roman"/>
        </w:rPr>
        <w:t xml:space="preserve">, </w:t>
      </w:r>
      <w:r w:rsidRPr="000B6C2F">
        <w:rPr>
          <w:rFonts w:ascii="Times New Roman" w:hAnsi="Times New Roman" w:cs="Times New Roman"/>
        </w:rPr>
        <w:t>分别是：账户，广告计划，广告，素材。从系统模块的角度，分为五大模块：账户管理、广告管理、财务管理、</w:t>
      </w:r>
      <w:r w:rsidRPr="000B6C2F">
        <w:rPr>
          <w:rFonts w:ascii="Times New Roman" w:hAnsi="Times New Roman" w:cs="Times New Roman"/>
        </w:rPr>
        <w:t>Dashboard</w:t>
      </w:r>
      <w:r w:rsidRPr="000B6C2F">
        <w:rPr>
          <w:rFonts w:ascii="Times New Roman" w:hAnsi="Times New Roman" w:cs="Times New Roman"/>
        </w:rPr>
        <w:t>，报表管理，工具管理。</w:t>
      </w:r>
    </w:p>
    <w:p w:rsidR="009F41F8" w:rsidRPr="000B6C2F" w:rsidRDefault="00101457" w:rsidP="0001299F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object w:dxaOrig="15480" w:dyaOrig="1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3.75pt" o:ole="">
            <v:imagedata r:id="rId8" o:title=""/>
          </v:shape>
          <o:OLEObject Type="Embed" ProgID="Visio.Drawing.15" ShapeID="_x0000_i1025" DrawAspect="Content" ObjectID="_1559133696" r:id="rId9"/>
        </w:object>
      </w:r>
    </w:p>
    <w:p w:rsidR="00E5676D" w:rsidRPr="000B6C2F" w:rsidRDefault="009F41F8" w:rsidP="00543EED">
      <w:pPr>
        <w:jc w:val="center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广告主业务系统架构图</w:t>
      </w:r>
      <w:r w:rsidRPr="000B6C2F">
        <w:rPr>
          <w:rFonts w:ascii="Times New Roman" w:hAnsi="Times New Roman" w:cs="Times New Roman"/>
        </w:rPr>
        <w:t xml:space="preserve"> 1.2.1</w:t>
      </w:r>
    </w:p>
    <w:p w:rsidR="00543EED" w:rsidRPr="000B6C2F" w:rsidRDefault="00543EED" w:rsidP="00543EED">
      <w:pPr>
        <w:pStyle w:val="2"/>
        <w:rPr>
          <w:rFonts w:ascii="Times New Roman" w:hAnsi="Times New Roman" w:cs="Times New Roman"/>
        </w:rPr>
      </w:pPr>
      <w:bookmarkStart w:id="8" w:name="_Toc469143528"/>
      <w:r w:rsidRPr="000B6C2F">
        <w:rPr>
          <w:rFonts w:ascii="Times New Roman" w:hAnsi="Times New Roman" w:cs="Times New Roman"/>
        </w:rPr>
        <w:t xml:space="preserve">1.3 </w:t>
      </w:r>
      <w:r w:rsidRPr="000B6C2F">
        <w:rPr>
          <w:rFonts w:ascii="Times New Roman" w:hAnsi="Times New Roman" w:cs="Times New Roman"/>
        </w:rPr>
        <w:t>规范</w:t>
      </w:r>
      <w:bookmarkEnd w:id="8"/>
    </w:p>
    <w:p w:rsidR="00143712" w:rsidRPr="000B6C2F" w:rsidRDefault="00143712" w:rsidP="00D61821">
      <w:pPr>
        <w:pStyle w:val="3"/>
        <w:rPr>
          <w:rFonts w:ascii="Times New Roman" w:hAnsi="Times New Roman" w:cs="Times New Roman"/>
        </w:rPr>
      </w:pPr>
      <w:bookmarkStart w:id="9" w:name="_Toc469143529"/>
      <w:r w:rsidRPr="000B6C2F">
        <w:rPr>
          <w:rFonts w:ascii="Times New Roman" w:hAnsi="Times New Roman" w:cs="Times New Roman"/>
        </w:rPr>
        <w:t xml:space="preserve">1.3.1 </w:t>
      </w:r>
      <w:r w:rsidRPr="000B6C2F">
        <w:rPr>
          <w:rFonts w:ascii="Times New Roman" w:hAnsi="Times New Roman" w:cs="Times New Roman"/>
        </w:rPr>
        <w:t>传输数据格式</w:t>
      </w:r>
      <w:bookmarkEnd w:id="9"/>
    </w:p>
    <w:p w:rsidR="00143712" w:rsidRPr="000B6C2F" w:rsidRDefault="00F0497A" w:rsidP="00143712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前端和后端传输使用</w:t>
      </w:r>
      <w:r w:rsidRPr="000B6C2F">
        <w:rPr>
          <w:rFonts w:ascii="Times New Roman" w:hAnsi="Times New Roman" w:cs="Times New Roman"/>
        </w:rPr>
        <w:t>json</w:t>
      </w:r>
      <w:r w:rsidRPr="000B6C2F">
        <w:rPr>
          <w:rFonts w:ascii="Times New Roman" w:hAnsi="Times New Roman" w:cs="Times New Roman"/>
        </w:rPr>
        <w:t>数据格式，服务器端返回</w:t>
      </w:r>
      <w:r w:rsidRPr="000B6C2F">
        <w:rPr>
          <w:rFonts w:ascii="Times New Roman" w:hAnsi="Times New Roman" w:cs="Times New Roman"/>
        </w:rPr>
        <w:t>json</w:t>
      </w:r>
      <w:r w:rsidRPr="000B6C2F">
        <w:rPr>
          <w:rFonts w:ascii="Times New Roman" w:hAnsi="Times New Roman" w:cs="Times New Roman"/>
        </w:rPr>
        <w:t>格式为：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{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 "code": 0,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 "message": "",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 "data": {}</w:t>
      </w:r>
    </w:p>
    <w:p w:rsidR="0082743B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}</w:t>
      </w:r>
    </w:p>
    <w:p w:rsidR="0082743B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code </w:t>
      </w:r>
      <w:r w:rsidRPr="000B6C2F">
        <w:rPr>
          <w:rFonts w:ascii="Times New Roman" w:hAnsi="Times New Roman" w:cs="Times New Roman"/>
        </w:rPr>
        <w:t>为</w:t>
      </w:r>
      <w:r w:rsidRPr="000B6C2F">
        <w:rPr>
          <w:rFonts w:ascii="Times New Roman" w:hAnsi="Times New Roman" w:cs="Times New Roman"/>
        </w:rPr>
        <w:t>0</w:t>
      </w:r>
      <w:r w:rsidRPr="000B6C2F">
        <w:rPr>
          <w:rFonts w:ascii="Times New Roman" w:hAnsi="Times New Roman" w:cs="Times New Roman"/>
        </w:rPr>
        <w:t>表示接口调用成功，其它值表示</w:t>
      </w:r>
      <w:r w:rsidRPr="000B6C2F">
        <w:rPr>
          <w:rFonts w:ascii="Times New Roman" w:hAnsi="Times New Roman" w:cs="Times New Roman"/>
        </w:rPr>
        <w:t>error code</w:t>
      </w:r>
      <w:r w:rsidRPr="000B6C2F">
        <w:rPr>
          <w:rFonts w:ascii="Times New Roman" w:hAnsi="Times New Roman" w:cs="Times New Roman"/>
        </w:rPr>
        <w:t>；</w:t>
      </w:r>
    </w:p>
    <w:p w:rsidR="0082743B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message</w:t>
      </w:r>
      <w:r w:rsidRPr="000B6C2F">
        <w:rPr>
          <w:rFonts w:ascii="Times New Roman" w:hAnsi="Times New Roman" w:cs="Times New Roman"/>
        </w:rPr>
        <w:t>，当</w:t>
      </w:r>
      <w:r w:rsidRPr="000B6C2F">
        <w:rPr>
          <w:rFonts w:ascii="Times New Roman" w:hAnsi="Times New Roman" w:cs="Times New Roman"/>
        </w:rPr>
        <w:t>code</w:t>
      </w:r>
      <w:r w:rsidRPr="000B6C2F">
        <w:rPr>
          <w:rFonts w:ascii="Times New Roman" w:hAnsi="Times New Roman" w:cs="Times New Roman"/>
        </w:rPr>
        <w:t>不为</w:t>
      </w:r>
      <w:r w:rsidRPr="000B6C2F">
        <w:rPr>
          <w:rFonts w:ascii="Times New Roman" w:hAnsi="Times New Roman" w:cs="Times New Roman"/>
        </w:rPr>
        <w:t>0</w:t>
      </w:r>
      <w:r w:rsidRPr="000B6C2F">
        <w:rPr>
          <w:rFonts w:ascii="Times New Roman" w:hAnsi="Times New Roman" w:cs="Times New Roman"/>
        </w:rPr>
        <w:t>的时候，</w:t>
      </w:r>
      <w:r w:rsidRPr="000B6C2F">
        <w:rPr>
          <w:rFonts w:ascii="Times New Roman" w:hAnsi="Times New Roman" w:cs="Times New Roman"/>
        </w:rPr>
        <w:t>message</w:t>
      </w:r>
      <w:r w:rsidRPr="000B6C2F">
        <w:rPr>
          <w:rFonts w:ascii="Times New Roman" w:hAnsi="Times New Roman" w:cs="Times New Roman"/>
        </w:rPr>
        <w:t>传输出错</w:t>
      </w:r>
      <w:r w:rsidRPr="000B6C2F">
        <w:rPr>
          <w:rFonts w:ascii="Times New Roman" w:hAnsi="Times New Roman" w:cs="Times New Roman"/>
        </w:rPr>
        <w:t>error message</w:t>
      </w:r>
      <w:r w:rsidRPr="000B6C2F">
        <w:rPr>
          <w:rFonts w:ascii="Times New Roman" w:hAnsi="Times New Roman" w:cs="Times New Roman"/>
        </w:rPr>
        <w:t>；</w:t>
      </w:r>
    </w:p>
    <w:p w:rsidR="00BE2A3E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data</w:t>
      </w:r>
      <w:r w:rsidRPr="000B6C2F">
        <w:rPr>
          <w:rFonts w:ascii="Times New Roman" w:hAnsi="Times New Roman" w:cs="Times New Roman"/>
        </w:rPr>
        <w:t>：后端返回的数据，不通接口返回不同的数据。</w:t>
      </w:r>
    </w:p>
    <w:p w:rsidR="006B387B" w:rsidRPr="000B6C2F" w:rsidRDefault="006B387B" w:rsidP="00D61821">
      <w:pPr>
        <w:pStyle w:val="3"/>
        <w:rPr>
          <w:rFonts w:ascii="Times New Roman" w:hAnsi="Times New Roman" w:cs="Times New Roman"/>
        </w:rPr>
      </w:pPr>
      <w:bookmarkStart w:id="10" w:name="_Toc469143530"/>
      <w:r w:rsidRPr="000B6C2F">
        <w:rPr>
          <w:rFonts w:ascii="Times New Roman" w:hAnsi="Times New Roman" w:cs="Times New Roman"/>
        </w:rPr>
        <w:lastRenderedPageBreak/>
        <w:t xml:space="preserve">1.3.2 </w:t>
      </w:r>
      <w:r w:rsidRPr="000B6C2F">
        <w:rPr>
          <w:rFonts w:ascii="Times New Roman" w:hAnsi="Times New Roman" w:cs="Times New Roman"/>
        </w:rPr>
        <w:t>通用参数</w:t>
      </w:r>
      <w:bookmarkEnd w:id="10"/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common_Prams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{</w:t>
      </w:r>
      <w:bookmarkStart w:id="11" w:name="OLE_LINK13"/>
      <w:bookmarkStart w:id="12" w:name="OLE_LINK14"/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>local</w:t>
      </w:r>
      <w:bookmarkEnd w:id="11"/>
      <w:bookmarkEnd w:id="12"/>
      <w:r w:rsidRPr="000B6C2F">
        <w:rPr>
          <w:rFonts w:ascii="Times New Roman" w:hAnsi="Times New Roman" w:cs="Times New Roman"/>
        </w:rPr>
        <w:t>(string): zh_cn/en,</w:t>
      </w:r>
      <w:r w:rsidR="000961B2" w:rsidRPr="000B6C2F">
        <w:rPr>
          <w:rFonts w:ascii="Times New Roman" w:hAnsi="Times New Roman" w:cs="Times New Roman"/>
        </w:rPr>
        <w:t xml:space="preserve"> 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 xml:space="preserve">session_id(string): 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>tt(long): timestamp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}</w:t>
      </w:r>
    </w:p>
    <w:p w:rsidR="006B387B" w:rsidRPr="000B6C2F" w:rsidRDefault="006B387B" w:rsidP="008635ED">
      <w:pPr>
        <w:widowControl/>
        <w:jc w:val="left"/>
        <w:rPr>
          <w:rFonts w:ascii="Times New Roman" w:hAnsi="Times New Roman" w:cs="Times New Roman"/>
        </w:rPr>
      </w:pPr>
    </w:p>
    <w:p w:rsidR="00E5676D" w:rsidRPr="000B6C2F" w:rsidRDefault="00E5676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390F98" w:rsidRPr="000B6C2F" w:rsidRDefault="00F05989" w:rsidP="00322D86">
      <w:pPr>
        <w:pStyle w:val="1"/>
        <w:rPr>
          <w:rFonts w:ascii="Times New Roman" w:hAnsi="Times New Roman" w:cs="Times New Roman"/>
        </w:rPr>
      </w:pPr>
      <w:bookmarkStart w:id="13" w:name="_Toc469143531"/>
      <w:r w:rsidRPr="000B6C2F">
        <w:rPr>
          <w:rFonts w:ascii="Times New Roman" w:hAnsi="Times New Roman" w:cs="Times New Roman"/>
        </w:rPr>
        <w:lastRenderedPageBreak/>
        <w:t xml:space="preserve">2. </w:t>
      </w:r>
      <w:r w:rsidRPr="000B6C2F">
        <w:rPr>
          <w:rFonts w:ascii="Times New Roman" w:hAnsi="Times New Roman" w:cs="Times New Roman"/>
        </w:rPr>
        <w:t>广告主业务系统前端接口</w:t>
      </w:r>
      <w:bookmarkEnd w:id="13"/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14" w:name="_Toc469143532"/>
      <w:r w:rsidRPr="000B6C2F">
        <w:rPr>
          <w:rFonts w:ascii="Times New Roman" w:hAnsi="Times New Roman" w:cs="Times New Roman"/>
        </w:rPr>
        <w:t xml:space="preserve">2.1 </w:t>
      </w:r>
      <w:r w:rsidRPr="000B6C2F">
        <w:rPr>
          <w:rFonts w:ascii="Times New Roman" w:hAnsi="Times New Roman" w:cs="Times New Roman"/>
        </w:rPr>
        <w:t>登录注册</w:t>
      </w:r>
      <w:bookmarkEnd w:id="14"/>
    </w:p>
    <w:p w:rsidR="003F0EFC" w:rsidRPr="000B6C2F" w:rsidRDefault="00BE2A3E" w:rsidP="00EA5AD6">
      <w:pPr>
        <w:pStyle w:val="3"/>
        <w:rPr>
          <w:rFonts w:ascii="Times New Roman" w:hAnsi="Times New Roman" w:cs="Times New Roman"/>
        </w:rPr>
      </w:pPr>
      <w:bookmarkStart w:id="15" w:name="_Toc469143533"/>
      <w:r w:rsidRPr="000B6C2F">
        <w:rPr>
          <w:rFonts w:ascii="Times New Roman" w:hAnsi="Times New Roman" w:cs="Times New Roman"/>
        </w:rPr>
        <w:t xml:space="preserve">2.1.1 </w:t>
      </w:r>
      <w:r w:rsidRPr="000B6C2F">
        <w:rPr>
          <w:rFonts w:ascii="Times New Roman" w:hAnsi="Times New Roman" w:cs="Times New Roman"/>
        </w:rPr>
        <w:t>注册接口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A713A" w:rsidRPr="000B6C2F" w:rsidTr="00A5770A">
        <w:tc>
          <w:tcPr>
            <w:tcW w:w="95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A713A" w:rsidRPr="000B6C2F" w:rsidRDefault="003B3E9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广告主注册</w:t>
            </w:r>
          </w:p>
        </w:tc>
      </w:tr>
      <w:tr w:rsidR="003A713A" w:rsidRPr="000B6C2F" w:rsidTr="00A5770A">
        <w:tc>
          <w:tcPr>
            <w:tcW w:w="959" w:type="dxa"/>
            <w:vMerge w:val="restart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A713A" w:rsidRPr="000B6C2F" w:rsidRDefault="002D5E47" w:rsidP="009D1F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0" w:history="1">
              <w:r w:rsidR="003A713A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r w:rsidR="009D1FEE" w:rsidRPr="000B6C2F">
              <w:rPr>
                <w:rFonts w:ascii="Times New Roman" w:hAnsi="Times New Roman" w:cs="Times New Roman"/>
              </w:rPr>
              <w:t>register</w:t>
            </w: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733B3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A713A" w:rsidRDefault="002B654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ame</w:t>
            </w:r>
            <w:r w:rsidR="003A713A" w:rsidRPr="000B6C2F"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username</w:t>
            </w:r>
            <w:r w:rsidR="003A713A" w:rsidRPr="000B6C2F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全局唯一</w:t>
            </w:r>
            <w:r w:rsidR="009733B3">
              <w:rPr>
                <w:rFonts w:ascii="Times New Roman" w:hAnsi="Times New Roman" w:cs="Times New Roman" w:hint="eastAsia"/>
              </w:rPr>
              <w:t>，</w:t>
            </w:r>
            <w:r w:rsidR="00EC66DD">
              <w:rPr>
                <w:rFonts w:ascii="Times New Roman" w:hAnsi="Times New Roman" w:cs="Times New Roman" w:hint="eastAsia"/>
              </w:rPr>
              <w:t>主账号</w:t>
            </w:r>
            <w:r w:rsidR="009733B3">
              <w:rPr>
                <w:rFonts w:ascii="Times New Roman" w:hAnsi="Times New Roman" w:cs="Times New Roman" w:hint="eastAsia"/>
              </w:rPr>
              <w:t>用户名，而非广告主名</w:t>
            </w:r>
          </w:p>
          <w:p w:rsidR="003B59BA" w:rsidRDefault="007474F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mpany</w:t>
            </w:r>
            <w:r w:rsidR="003B59BA">
              <w:rPr>
                <w:rFonts w:ascii="Times New Roman" w:hAnsi="Times New Roman" w:cs="Times New Roman"/>
              </w:rPr>
              <w:t>_name(string)</w:t>
            </w:r>
            <w:r>
              <w:rPr>
                <w:rFonts w:ascii="Times New Roman" w:hAnsi="Times New Roman" w:cs="Times New Roman"/>
              </w:rPr>
              <w:t>: ad company name</w:t>
            </w:r>
            <w:r w:rsidR="003B59BA">
              <w:rPr>
                <w:rFonts w:ascii="Times New Roman" w:hAnsi="Times New Roman" w:cs="Times New Roman"/>
              </w:rPr>
              <w:t>,//</w:t>
            </w:r>
            <w:r w:rsidR="003B59BA">
              <w:rPr>
                <w:rFonts w:ascii="Times New Roman" w:hAnsi="Times New Roman" w:cs="Times New Roman" w:hint="eastAsia"/>
              </w:rPr>
              <w:t>广告主</w:t>
            </w:r>
            <w:r w:rsidR="00BF72EC">
              <w:rPr>
                <w:rFonts w:ascii="Times New Roman" w:hAnsi="Times New Roman" w:cs="Times New Roman" w:hint="eastAsia"/>
              </w:rPr>
              <w:t>对应的公司名</w:t>
            </w:r>
          </w:p>
          <w:p w:rsidR="009733B3" w:rsidRDefault="009733B3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obile</w:t>
            </w:r>
            <w:r>
              <w:rPr>
                <w:rFonts w:ascii="Times New Roman" w:hAnsi="Times New Roman" w:cs="Times New Roman"/>
              </w:rPr>
              <w:t>(string):</w:t>
            </w:r>
          </w:p>
          <w:p w:rsidR="00FA42B1" w:rsidRPr="000B6C2F" w:rsidRDefault="00FA42B1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ms</w:t>
            </w:r>
            <w:r>
              <w:rPr>
                <w:rFonts w:ascii="Times New Roman" w:hAnsi="Times New Roman" w:cs="Times New Roman"/>
              </w:rPr>
              <w:t>code(string): //</w:t>
            </w:r>
            <w:r>
              <w:rPr>
                <w:rFonts w:ascii="Times New Roman" w:hAnsi="Times New Roman" w:cs="Times New Roman" w:hint="eastAsia"/>
              </w:rPr>
              <w:t>短信验证码</w:t>
            </w:r>
          </w:p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password(string): </w:t>
            </w:r>
            <w:r w:rsidR="00487432" w:rsidRPr="000B6C2F">
              <w:rPr>
                <w:rFonts w:ascii="Times New Roman" w:hAnsi="Times New Roman" w:cs="Times New Roman"/>
              </w:rPr>
              <w:t>password</w:t>
            </w:r>
            <w:r w:rsidRPr="000B6C2F">
              <w:rPr>
                <w:rFonts w:ascii="Times New Roman" w:hAnsi="Times New Roman" w:cs="Times New Roman"/>
              </w:rPr>
              <w:t>,  // SHA1 with salt</w:t>
            </w:r>
          </w:p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A713A" w:rsidRPr="000B6C2F" w:rsidTr="00A5770A">
        <w:tc>
          <w:tcPr>
            <w:tcW w:w="959" w:type="dxa"/>
            <w:vMerge w:val="restart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A713A" w:rsidRPr="000B6C2F" w:rsidTr="00A5770A">
        <w:tc>
          <w:tcPr>
            <w:tcW w:w="959" w:type="dxa"/>
            <w:vMerge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65C83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"message": </w:t>
            </w:r>
            <w:r w:rsidR="00665C83" w:rsidRPr="000B6C2F">
              <w:rPr>
                <w:rFonts w:ascii="Times New Roman" w:hAnsi="Times New Roman" w:cs="Times New Roman"/>
              </w:rPr>
              <w:t>“”</w:t>
            </w:r>
            <w:r w:rsidRPr="000B6C2F">
              <w:rPr>
                <w:rFonts w:ascii="Times New Roman" w:hAnsi="Times New Roman" w:cs="Times New Roman"/>
              </w:rPr>
              <w:t>,</w:t>
            </w:r>
          </w:p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</w:t>
            </w:r>
            <w:r w:rsidR="00097399" w:rsidRPr="000B6C2F">
              <w:rPr>
                <w:rFonts w:ascii="Times New Roman" w:hAnsi="Times New Roman" w:cs="Times New Roman"/>
              </w:rPr>
              <w:t>data</w:t>
            </w:r>
            <w:r w:rsidRPr="000B6C2F">
              <w:rPr>
                <w:rFonts w:ascii="Times New Roman" w:hAnsi="Times New Roman" w:cs="Times New Roman"/>
              </w:rPr>
              <w:t>":{</w:t>
            </w:r>
          </w:p>
          <w:p w:rsidR="003A713A" w:rsidRDefault="000973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user_i</w:t>
            </w:r>
            <w:r w:rsidR="003A713A" w:rsidRPr="000B6C2F">
              <w:rPr>
                <w:rFonts w:ascii="Times New Roman" w:hAnsi="Times New Roman" w:cs="Times New Roman"/>
              </w:rPr>
              <w:t>d</w:t>
            </w:r>
            <w:r w:rsidR="00665C83" w:rsidRPr="000B6C2F">
              <w:rPr>
                <w:rFonts w:ascii="Times New Roman" w:hAnsi="Times New Roman" w:cs="Times New Roman"/>
              </w:rPr>
              <w:t>(</w:t>
            </w:r>
            <w:r w:rsidR="008A0E50" w:rsidRPr="000B6C2F">
              <w:rPr>
                <w:rFonts w:ascii="Times New Roman" w:hAnsi="Times New Roman" w:cs="Times New Roman"/>
              </w:rPr>
              <w:t>string</w:t>
            </w:r>
            <w:r w:rsidR="00665C83" w:rsidRPr="000B6C2F">
              <w:rPr>
                <w:rFonts w:ascii="Times New Roman" w:hAnsi="Times New Roman" w:cs="Times New Roman"/>
              </w:rPr>
              <w:t>)</w:t>
            </w:r>
            <w:r w:rsidR="009733B3">
              <w:rPr>
                <w:rFonts w:ascii="Times New Roman" w:hAnsi="Times New Roman" w:cs="Times New Roman"/>
              </w:rPr>
              <w:t xml:space="preserve">: </w:t>
            </w:r>
            <w:r w:rsidR="009733B3">
              <w:rPr>
                <w:rFonts w:ascii="Times New Roman" w:hAnsi="Times New Roman" w:cs="Times New Roman" w:hint="eastAsia"/>
              </w:rPr>
              <w:t>//</w:t>
            </w:r>
            <w:r w:rsidR="009733B3">
              <w:rPr>
                <w:rFonts w:ascii="Times New Roman" w:hAnsi="Times New Roman" w:cs="Times New Roman" w:hint="eastAsia"/>
              </w:rPr>
              <w:t>返回广告主</w:t>
            </w:r>
            <w:r w:rsidR="009733B3">
              <w:rPr>
                <w:rFonts w:ascii="Times New Roman" w:hAnsi="Times New Roman" w:cs="Times New Roman" w:hint="eastAsia"/>
              </w:rPr>
              <w:t>id</w:t>
            </w:r>
          </w:p>
          <w:p w:rsidR="000D420B" w:rsidRDefault="000D420B" w:rsidP="000D420B">
            <w:pPr>
              <w:autoSpaceDE w:val="0"/>
              <w:autoSpaceDN w:val="0"/>
              <w:adjustRightInd w:val="0"/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per</w:t>
            </w:r>
            <w:r>
              <w:rPr>
                <w:rFonts w:ascii="Times New Roman" w:hAnsi="Times New Roman" w:cs="Times New Roman"/>
              </w:rPr>
              <w:t>_id(string): //</w:t>
            </w:r>
            <w:r w:rsidR="006759FC">
              <w:rPr>
                <w:rFonts w:ascii="Times New Roman" w:hAnsi="Times New Roman" w:cs="Times New Roman" w:hint="eastAsia"/>
              </w:rPr>
              <w:t>用户协作者</w:t>
            </w:r>
            <w:r w:rsidR="006759FC">
              <w:rPr>
                <w:rFonts w:ascii="Times New Roman" w:hAnsi="Times New Roman" w:cs="Times New Roman" w:hint="eastAsia"/>
              </w:rPr>
              <w:t>id</w:t>
            </w:r>
          </w:p>
          <w:p w:rsidR="00A41135" w:rsidRPr="000B6C2F" w:rsidRDefault="00A41135" w:rsidP="000D420B">
            <w:pPr>
              <w:autoSpaceDE w:val="0"/>
              <w:autoSpaceDN w:val="0"/>
              <w:adjustRightInd w:val="0"/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ssion_id(string):</w:t>
            </w:r>
          </w:p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A713A" w:rsidRPr="000B6C2F" w:rsidTr="00A5770A">
        <w:tc>
          <w:tcPr>
            <w:tcW w:w="95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A713A" w:rsidRPr="000B6C2F" w:rsidRDefault="003A713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A713A" w:rsidRPr="000B6C2F" w:rsidTr="00A5770A">
        <w:tc>
          <w:tcPr>
            <w:tcW w:w="959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A713A" w:rsidRPr="000B6C2F" w:rsidRDefault="003A713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A713A" w:rsidRPr="000B6C2F" w:rsidRDefault="006B7BDB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 w:hint="eastAsia"/>
              </w:rPr>
              <w:t>oper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还是</w:t>
            </w:r>
            <w:r>
              <w:rPr>
                <w:rFonts w:ascii="Times New Roman" w:hAnsi="Times New Roman" w:cs="Times New Roman" w:hint="eastAsia"/>
              </w:rPr>
              <w:t>session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需要再考虑</w:t>
            </w:r>
          </w:p>
        </w:tc>
      </w:tr>
    </w:tbl>
    <w:p w:rsidR="00EA5AD6" w:rsidRPr="000B6C2F" w:rsidRDefault="00EA5AD6" w:rsidP="00EA5AD6">
      <w:pPr>
        <w:rPr>
          <w:rFonts w:ascii="Times New Roman" w:hAnsi="Times New Roman" w:cs="Times New Roman"/>
        </w:rPr>
      </w:pPr>
    </w:p>
    <w:p w:rsidR="00BE2A3E" w:rsidRPr="000B6C2F" w:rsidRDefault="00000D28" w:rsidP="00EA5AD6">
      <w:pPr>
        <w:pStyle w:val="3"/>
        <w:rPr>
          <w:rFonts w:ascii="Times New Roman" w:hAnsi="Times New Roman" w:cs="Times New Roman"/>
        </w:rPr>
      </w:pPr>
      <w:bookmarkStart w:id="16" w:name="_Toc469143534"/>
      <w:r w:rsidRPr="000B6C2F">
        <w:rPr>
          <w:rFonts w:ascii="Times New Roman" w:hAnsi="Times New Roman" w:cs="Times New Roman"/>
        </w:rPr>
        <w:t xml:space="preserve">2.1.2 </w:t>
      </w:r>
      <w:r w:rsidRPr="000B6C2F">
        <w:rPr>
          <w:rFonts w:ascii="Times New Roman" w:hAnsi="Times New Roman" w:cs="Times New Roman"/>
        </w:rPr>
        <w:t>登录接口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广告主</w:t>
            </w:r>
            <w:r w:rsidR="00AC5788" w:rsidRPr="000B6C2F">
              <w:rPr>
                <w:rFonts w:ascii="Times New Roman" w:hAnsi="Times New Roman" w:cs="Times New Roman"/>
              </w:rPr>
              <w:t>登录</w:t>
            </w:r>
          </w:p>
        </w:tc>
      </w:tr>
      <w:tr w:rsidR="00652790" w:rsidRPr="000B6C2F" w:rsidTr="00A5770A">
        <w:tc>
          <w:tcPr>
            <w:tcW w:w="959" w:type="dxa"/>
            <w:vMerge w:val="restart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52790" w:rsidRPr="000B6C2F" w:rsidRDefault="002D5E47" w:rsidP="00E20B7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1" w:history="1">
              <w:r w:rsidR="00652790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r w:rsidR="00E20B7D" w:rsidRPr="000B6C2F">
              <w:rPr>
                <w:rFonts w:ascii="Times New Roman" w:hAnsi="Times New Roman" w:cs="Times New Roman"/>
              </w:rPr>
              <w:t>login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A77ED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52790" w:rsidRPr="000B6C2F" w:rsidRDefault="00BA77ED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ame</w:t>
            </w:r>
            <w:r w:rsidR="00652790" w:rsidRPr="000B6C2F"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user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name</w:t>
            </w:r>
            <w:r w:rsidR="00652790" w:rsidRPr="000B6C2F">
              <w:rPr>
                <w:rFonts w:ascii="Times New Roman" w:hAnsi="Times New Roman" w:cs="Times New Roman"/>
              </w:rPr>
              <w:t>,</w:t>
            </w:r>
          </w:p>
          <w:p w:rsidR="00652790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assword(string): password,  // SHA1 with salt</w:t>
            </w:r>
          </w:p>
          <w:p w:rsidR="008224A3" w:rsidRPr="000B6C2F" w:rsidRDefault="008224A3" w:rsidP="008224A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8224A3" w:rsidRPr="000B6C2F" w:rsidRDefault="008224A3" w:rsidP="008224A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de(string):</w:t>
            </w:r>
          </w:p>
          <w:p w:rsidR="008224A3" w:rsidRPr="000B6C2F" w:rsidRDefault="008224A3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52790" w:rsidRPr="000B6C2F" w:rsidTr="00A5770A">
        <w:tc>
          <w:tcPr>
            <w:tcW w:w="959" w:type="dxa"/>
            <w:vMerge w:val="restart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65C83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</w:t>
            </w:r>
            <w:r w:rsidR="00665C83" w:rsidRPr="000B6C2F">
              <w:rPr>
                <w:rFonts w:ascii="Times New Roman" w:hAnsi="Times New Roman" w:cs="Times New Roman"/>
              </w:rPr>
              <w:t>”</w:t>
            </w:r>
            <w:r w:rsidRPr="000B6C2F">
              <w:rPr>
                <w:rFonts w:ascii="Times New Roman" w:hAnsi="Times New Roman" w:cs="Times New Roman"/>
              </w:rPr>
              <w:t>,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</w:t>
            </w:r>
            <w:r w:rsidR="00F14B8A" w:rsidRPr="000B6C2F">
              <w:rPr>
                <w:rFonts w:ascii="Times New Roman" w:hAnsi="Times New Roman" w:cs="Times New Roman"/>
              </w:rPr>
              <w:t>(</w:t>
            </w:r>
            <w:r w:rsidR="008A0E50" w:rsidRPr="000B6C2F">
              <w:rPr>
                <w:rFonts w:ascii="Times New Roman" w:hAnsi="Times New Roman" w:cs="Times New Roman"/>
              </w:rPr>
              <w:t>string</w:t>
            </w:r>
            <w:r w:rsidR="00F14B8A" w:rsidRPr="000B6C2F">
              <w:rPr>
                <w:rFonts w:ascii="Times New Roman" w:hAnsi="Times New Roman" w:cs="Times New Roman"/>
              </w:rPr>
              <w:t>)</w:t>
            </w:r>
            <w:r w:rsidRPr="000B6C2F">
              <w:rPr>
                <w:rFonts w:ascii="Times New Roman" w:hAnsi="Times New Roman" w:cs="Times New Roman"/>
              </w:rPr>
              <w:t>: user id</w:t>
            </w:r>
          </w:p>
          <w:p w:rsidR="00A01505" w:rsidRPr="000B6C2F" w:rsidRDefault="00A0150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ession_id</w:t>
            </w:r>
            <w:r w:rsidR="00F14B8A" w:rsidRPr="000B6C2F"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>: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</w:p>
        </w:tc>
      </w:tr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A5AD6" w:rsidRPr="000B6C2F" w:rsidRDefault="00EA5AD6" w:rsidP="00EA5AD6">
      <w:pPr>
        <w:rPr>
          <w:rFonts w:ascii="Times New Roman" w:hAnsi="Times New Roman" w:cs="Times New Roman"/>
        </w:rPr>
      </w:pPr>
    </w:p>
    <w:p w:rsidR="001C0678" w:rsidRPr="000B6C2F" w:rsidRDefault="001C0678" w:rsidP="00EA5AD6">
      <w:pPr>
        <w:pStyle w:val="3"/>
        <w:rPr>
          <w:rFonts w:ascii="Times New Roman" w:hAnsi="Times New Roman" w:cs="Times New Roman"/>
        </w:rPr>
      </w:pPr>
      <w:bookmarkStart w:id="17" w:name="_Toc469143535"/>
      <w:r w:rsidRPr="000B6C2F">
        <w:rPr>
          <w:rFonts w:ascii="Times New Roman" w:hAnsi="Times New Roman" w:cs="Times New Roman"/>
        </w:rPr>
        <w:t xml:space="preserve">2.1.3 </w:t>
      </w:r>
      <w:r w:rsidRPr="000B6C2F">
        <w:rPr>
          <w:rFonts w:ascii="Times New Roman" w:hAnsi="Times New Roman" w:cs="Times New Roman"/>
        </w:rPr>
        <w:t>获取验证码接口</w:t>
      </w:r>
      <w:bookmarkEnd w:id="1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67C60" w:rsidRPr="000B6C2F" w:rsidRDefault="00347BCB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验证码</w:t>
            </w:r>
          </w:p>
        </w:tc>
      </w:tr>
      <w:tr w:rsidR="00667C60" w:rsidRPr="000B6C2F" w:rsidTr="00E2284A">
        <w:tc>
          <w:tcPr>
            <w:tcW w:w="959" w:type="dxa"/>
            <w:vMerge w:val="restart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67C60" w:rsidRPr="000B6C2F" w:rsidRDefault="00667C60" w:rsidP="007F561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7F5618" w:rsidRPr="000B6C2F">
              <w:rPr>
                <w:rFonts w:ascii="Times New Roman" w:hAnsi="Times New Roman" w:cs="Times New Roman"/>
              </w:rPr>
              <w:t>POST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67C60" w:rsidRPr="000B6C2F" w:rsidRDefault="002D5E47" w:rsidP="007442D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2" w:history="1">
              <w:r w:rsidR="00C05C4F" w:rsidRPr="000B6C2F">
                <w:rPr>
                  <w:rStyle w:val="a7"/>
                  <w:rFonts w:ascii="Times New Roman" w:hAnsi="Times New Roman" w:cs="Times New Roman"/>
                </w:rPr>
                <w:t>https://host:port/v1/</w:t>
              </w:r>
            </w:hyperlink>
            <w:r w:rsidR="007442D2" w:rsidRPr="007442D2">
              <w:rPr>
                <w:rStyle w:val="a7"/>
                <w:rFonts w:ascii="Times New Roman" w:hAnsi="Times New Roman" w:cs="Times New Roman"/>
              </w:rPr>
              <w:t>captha</w:t>
            </w:r>
            <w:r w:rsidR="00C05C4F" w:rsidRPr="000B6C2F">
              <w:rPr>
                <w:rFonts w:ascii="Times New Roman" w:hAnsi="Times New Roman" w:cs="Times New Roman"/>
              </w:rPr>
              <w:t>/request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1226E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530DF" w:rsidRPr="000B6C2F" w:rsidRDefault="00B530DF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ken</w:t>
            </w:r>
            <w:r>
              <w:rPr>
                <w:rFonts w:ascii="Times New Roman" w:hAnsi="Times New Roman" w:cs="Times New Roman"/>
              </w:rPr>
              <w:t xml:space="preserve"> (string): //optional, </w:t>
            </w:r>
            <w:r>
              <w:rPr>
                <w:rFonts w:ascii="Times New Roman" w:hAnsi="Times New Roman" w:cs="Times New Roman" w:hint="eastAsia"/>
              </w:rPr>
              <w:t>可以填上一次的请求码</w:t>
            </w:r>
          </w:p>
          <w:p w:rsidR="00667C60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67C60" w:rsidRPr="000B6C2F" w:rsidTr="00E2284A">
        <w:tc>
          <w:tcPr>
            <w:tcW w:w="959" w:type="dxa"/>
            <w:vMerge w:val="restart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E2F69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code": 0,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67C60" w:rsidRPr="000B6C2F" w:rsidRDefault="00DE2F6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F14B8A" w:rsidRPr="000B6C2F">
              <w:rPr>
                <w:rFonts w:ascii="Times New Roman" w:hAnsi="Times New Roman" w:cs="Times New Roman"/>
              </w:rPr>
              <w:t>t</w:t>
            </w:r>
            <w:r w:rsidR="00C2197C" w:rsidRPr="000B6C2F">
              <w:rPr>
                <w:rFonts w:ascii="Times New Roman" w:hAnsi="Times New Roman" w:cs="Times New Roman"/>
              </w:rPr>
              <w:t>oken</w:t>
            </w:r>
            <w:r w:rsidR="00F14B8A" w:rsidRPr="000B6C2F">
              <w:rPr>
                <w:rFonts w:ascii="Times New Roman" w:hAnsi="Times New Roman" w:cs="Times New Roman"/>
              </w:rPr>
              <w:t>(string)</w:t>
            </w:r>
            <w:r w:rsidR="00667C60" w:rsidRPr="000B6C2F">
              <w:rPr>
                <w:rFonts w:ascii="Times New Roman" w:hAnsi="Times New Roman" w:cs="Times New Roman"/>
              </w:rPr>
              <w:t xml:space="preserve">: </w:t>
            </w:r>
            <w:r w:rsidR="00C2197C" w:rsidRPr="000B6C2F">
              <w:rPr>
                <w:rFonts w:ascii="Times New Roman" w:hAnsi="Times New Roman" w:cs="Times New Roman"/>
              </w:rPr>
              <w:t>token to download image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44802" w:rsidRPr="000B6C2F" w:rsidRDefault="00F44802" w:rsidP="00EA5AD6">
      <w:pPr>
        <w:rPr>
          <w:rFonts w:ascii="Times New Roman" w:hAnsi="Times New Roman" w:cs="Times New Roman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下载验证码</w:t>
            </w:r>
          </w:p>
        </w:tc>
      </w:tr>
      <w:tr w:rsidR="00F44802" w:rsidRPr="000B6C2F" w:rsidTr="00A5770A">
        <w:tc>
          <w:tcPr>
            <w:tcW w:w="959" w:type="dxa"/>
            <w:vMerge w:val="restart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44802" w:rsidRPr="000B6C2F" w:rsidRDefault="002D5E47" w:rsidP="009515C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3" w:history="1">
              <w:r w:rsidR="00F44802" w:rsidRPr="000B6C2F">
                <w:rPr>
                  <w:rStyle w:val="a7"/>
                  <w:rFonts w:ascii="Times New Roman" w:hAnsi="Times New Roman" w:cs="Times New Roman"/>
                </w:rPr>
                <w:t>https://host:port/v1/</w:t>
              </w:r>
            </w:hyperlink>
            <w:r w:rsidR="00F44802" w:rsidRPr="000B6C2F">
              <w:rPr>
                <w:rFonts w:ascii="Times New Roman" w:hAnsi="Times New Roman" w:cs="Times New Roman"/>
              </w:rPr>
              <w:t>verifycode/</w:t>
            </w:r>
            <w:r w:rsidR="009515C9" w:rsidRPr="000B6C2F">
              <w:rPr>
                <w:rFonts w:ascii="Times New Roman" w:hAnsi="Times New Roman" w:cs="Times New Roman"/>
              </w:rPr>
              <w:t>img/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1226E" w:rsidRPr="000B6C2F" w:rsidRDefault="00B530DF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91226E" w:rsidRPr="000B6C2F">
              <w:rPr>
                <w:rFonts w:ascii="Times New Roman" w:hAnsi="Times New Roman" w:cs="Times New Roman"/>
              </w:rPr>
              <w:t>(string):</w:t>
            </w:r>
          </w:p>
          <w:p w:rsidR="00F44802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44802" w:rsidRPr="000B6C2F" w:rsidTr="00A5770A">
        <w:tc>
          <w:tcPr>
            <w:tcW w:w="959" w:type="dxa"/>
            <w:vMerge w:val="restart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验证码图片</w:t>
            </w: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返回验证码图片</w:t>
            </w:r>
          </w:p>
        </w:tc>
      </w:tr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44802" w:rsidRPr="000B6C2F" w:rsidRDefault="00F44802" w:rsidP="00EA5AD6">
      <w:pPr>
        <w:rPr>
          <w:rFonts w:ascii="Times New Roman" w:hAnsi="Times New Roman" w:cs="Times New Roman"/>
        </w:rPr>
      </w:pPr>
    </w:p>
    <w:p w:rsidR="001C0678" w:rsidRPr="000B6C2F" w:rsidRDefault="00EA5AD6" w:rsidP="00EA5AD6">
      <w:pPr>
        <w:pStyle w:val="3"/>
        <w:rPr>
          <w:rFonts w:ascii="Times New Roman" w:hAnsi="Times New Roman" w:cs="Times New Roman"/>
        </w:rPr>
      </w:pPr>
      <w:bookmarkStart w:id="18" w:name="_Toc469143536"/>
      <w:r w:rsidRPr="000B6C2F">
        <w:rPr>
          <w:rFonts w:ascii="Times New Roman" w:hAnsi="Times New Roman" w:cs="Times New Roman"/>
        </w:rPr>
        <w:t xml:space="preserve">2.1.4 </w:t>
      </w:r>
      <w:r w:rsidR="00621252" w:rsidRPr="000B6C2F">
        <w:rPr>
          <w:rFonts w:ascii="Times New Roman" w:hAnsi="Times New Roman" w:cs="Times New Roman"/>
        </w:rPr>
        <w:t>验证</w:t>
      </w:r>
      <w:r w:rsidRPr="000B6C2F">
        <w:rPr>
          <w:rFonts w:ascii="Times New Roman" w:hAnsi="Times New Roman" w:cs="Times New Roman"/>
        </w:rPr>
        <w:t>验证码</w:t>
      </w:r>
      <w:r w:rsidR="00621252" w:rsidRPr="000B6C2F">
        <w:rPr>
          <w:rFonts w:ascii="Times New Roman" w:hAnsi="Times New Roman" w:cs="Times New Roman"/>
        </w:rPr>
        <w:t>接口</w:t>
      </w:r>
      <w:bookmarkEnd w:id="1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564CC" w:rsidRPr="000B6C2F" w:rsidRDefault="00C05C4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验证</w:t>
            </w:r>
            <w:r w:rsidR="00F564CC" w:rsidRPr="000B6C2F">
              <w:rPr>
                <w:rFonts w:ascii="Times New Roman" w:hAnsi="Times New Roman" w:cs="Times New Roman"/>
              </w:rPr>
              <w:t>验证码</w:t>
            </w:r>
          </w:p>
        </w:tc>
      </w:tr>
      <w:tr w:rsidR="00F564CC" w:rsidRPr="000B6C2F" w:rsidTr="00A5770A">
        <w:tc>
          <w:tcPr>
            <w:tcW w:w="959" w:type="dxa"/>
            <w:vMerge w:val="restart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564CC" w:rsidRPr="000B6C2F" w:rsidRDefault="002D5E47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4" w:history="1">
              <w:r w:rsidR="00F564CC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r w:rsidR="007442D2" w:rsidRPr="007442D2">
              <w:rPr>
                <w:rFonts w:ascii="Times New Roman" w:hAnsi="Times New Roman" w:cs="Times New Roman"/>
              </w:rPr>
              <w:t>captha</w:t>
            </w:r>
            <w:r w:rsidR="00C05C4F" w:rsidRPr="000B6C2F">
              <w:rPr>
                <w:rFonts w:ascii="Times New Roman" w:hAnsi="Times New Roman" w:cs="Times New Roman"/>
              </w:rPr>
              <w:t>/verify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05C4F" w:rsidRPr="000B6C2F" w:rsidRDefault="00B530D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="00C05C4F" w:rsidRPr="000B6C2F">
              <w:rPr>
                <w:rFonts w:ascii="Times New Roman" w:hAnsi="Times New Roman" w:cs="Times New Roman"/>
              </w:rPr>
              <w:t>(string):</w:t>
            </w:r>
          </w:p>
          <w:p w:rsidR="00C05C4F" w:rsidRPr="000B6C2F" w:rsidRDefault="00C05C4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de(string):</w:t>
            </w:r>
          </w:p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64CC" w:rsidRPr="000B6C2F" w:rsidTr="00A5770A">
        <w:tc>
          <w:tcPr>
            <w:tcW w:w="959" w:type="dxa"/>
            <w:vMerge w:val="restart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65C83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E2F69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</w:t>
            </w:r>
            <w:r w:rsidR="00DE2F69" w:rsidRPr="000B6C2F">
              <w:rPr>
                <w:rFonts w:ascii="Times New Roman" w:hAnsi="Times New Roman" w:cs="Times New Roman"/>
              </w:rPr>
              <w:t>,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</w:t>
            </w:r>
            <w:r w:rsidR="00C05C4F" w:rsidRPr="000B6C2F">
              <w:rPr>
                <w:rFonts w:ascii="Times New Roman" w:hAnsi="Times New Roman" w:cs="Times New Roman"/>
              </w:rPr>
              <w:t>{}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64CC" w:rsidRPr="000B6C2F" w:rsidRDefault="00F564CC" w:rsidP="00A701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B702F" w:rsidRPr="000B6C2F" w:rsidRDefault="006B702F" w:rsidP="006B702F">
      <w:pPr>
        <w:rPr>
          <w:rFonts w:ascii="Times New Roman" w:hAnsi="Times New Roman" w:cs="Times New Roman"/>
        </w:rPr>
      </w:pPr>
    </w:p>
    <w:p w:rsidR="00EA5AD6" w:rsidRPr="000B6C2F" w:rsidRDefault="00621252" w:rsidP="00621252">
      <w:pPr>
        <w:pStyle w:val="3"/>
        <w:rPr>
          <w:rFonts w:ascii="Times New Roman" w:hAnsi="Times New Roman" w:cs="Times New Roman"/>
        </w:rPr>
      </w:pPr>
      <w:bookmarkStart w:id="19" w:name="_Toc469143537"/>
      <w:r w:rsidRPr="000B6C2F">
        <w:rPr>
          <w:rFonts w:ascii="Times New Roman" w:hAnsi="Times New Roman" w:cs="Times New Roman"/>
        </w:rPr>
        <w:t xml:space="preserve">2.1.5 </w:t>
      </w:r>
      <w:r w:rsidRPr="000B6C2F">
        <w:rPr>
          <w:rFonts w:ascii="Times New Roman" w:hAnsi="Times New Roman" w:cs="Times New Roman"/>
        </w:rPr>
        <w:t>忘记密码接口</w:t>
      </w:r>
      <w:bookmarkEnd w:id="1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14B8A" w:rsidRPr="000B6C2F" w:rsidTr="00A5770A">
        <w:tc>
          <w:tcPr>
            <w:tcW w:w="95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14B8A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忘记密码接口</w:t>
            </w:r>
          </w:p>
        </w:tc>
      </w:tr>
      <w:tr w:rsidR="00F14B8A" w:rsidRPr="000B6C2F" w:rsidTr="00A5770A">
        <w:tc>
          <w:tcPr>
            <w:tcW w:w="959" w:type="dxa"/>
            <w:vMerge w:val="restart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14B8A" w:rsidRPr="000B6C2F" w:rsidRDefault="002D5E47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5" w:history="1">
              <w:r w:rsidR="00F14B8A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bookmarkStart w:id="20" w:name="OLE_LINK5"/>
            <w:bookmarkStart w:id="21" w:name="OLE_LINK6"/>
            <w:r w:rsidR="008A0E50" w:rsidRPr="000B6C2F">
              <w:rPr>
                <w:rFonts w:ascii="Times New Roman" w:hAnsi="Times New Roman" w:cs="Times New Roman"/>
              </w:rPr>
              <w:t>password</w:t>
            </w:r>
            <w:r w:rsidR="00F14B8A" w:rsidRPr="000B6C2F">
              <w:rPr>
                <w:rFonts w:ascii="Times New Roman" w:hAnsi="Times New Roman" w:cs="Times New Roman"/>
              </w:rPr>
              <w:t>/</w:t>
            </w:r>
            <w:r w:rsidR="008A0E50" w:rsidRPr="000B6C2F">
              <w:rPr>
                <w:rFonts w:ascii="Times New Roman" w:hAnsi="Times New Roman" w:cs="Times New Roman"/>
              </w:rPr>
              <w:t>forget</w:t>
            </w:r>
            <w:bookmarkEnd w:id="20"/>
            <w:bookmarkEnd w:id="21"/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14B8A" w:rsidRDefault="000370F6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  <w:r w:rsidR="00F14B8A" w:rsidRPr="000B6C2F">
              <w:rPr>
                <w:rFonts w:ascii="Times New Roman" w:hAnsi="Times New Roman" w:cs="Times New Roman"/>
              </w:rPr>
              <w:t>(string):</w:t>
            </w:r>
          </w:p>
          <w:p w:rsidR="000370F6" w:rsidRPr="000B6C2F" w:rsidRDefault="000370F6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bile(string):</w:t>
            </w:r>
          </w:p>
          <w:p w:rsidR="000370F6" w:rsidRDefault="000370F6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mscode(string):</w:t>
            </w:r>
          </w:p>
          <w:p w:rsidR="00F14B8A" w:rsidRDefault="000370F6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ssword</w:t>
            </w:r>
            <w:r w:rsidR="00F14B8A" w:rsidRPr="000B6C2F">
              <w:rPr>
                <w:rFonts w:ascii="Times New Roman" w:hAnsi="Times New Roman" w:cs="Times New Roman"/>
              </w:rPr>
              <w:t>(string):</w:t>
            </w:r>
          </w:p>
          <w:p w:rsidR="000370F6" w:rsidRPr="000B6C2F" w:rsidRDefault="000370F6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14B8A" w:rsidRPr="000B6C2F" w:rsidTr="00A5770A">
        <w:tc>
          <w:tcPr>
            <w:tcW w:w="959" w:type="dxa"/>
            <w:vMerge w:val="restart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14B8A" w:rsidRPr="000B6C2F" w:rsidTr="00A5770A">
        <w:tc>
          <w:tcPr>
            <w:tcW w:w="959" w:type="dxa"/>
            <w:vMerge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}</w:t>
            </w: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F14B8A" w:rsidRPr="000B6C2F" w:rsidTr="00A5770A">
        <w:tc>
          <w:tcPr>
            <w:tcW w:w="95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14B8A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会发送邮件验证码</w:t>
            </w:r>
          </w:p>
        </w:tc>
      </w:tr>
      <w:tr w:rsidR="00F14B8A" w:rsidRPr="000B6C2F" w:rsidTr="00A5770A">
        <w:tc>
          <w:tcPr>
            <w:tcW w:w="959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14B8A" w:rsidRPr="000B6C2F" w:rsidRDefault="00F14B8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14B8A" w:rsidRPr="000B6C2F" w:rsidRDefault="00F14B8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21252" w:rsidRPr="000B6C2F" w:rsidRDefault="00621252" w:rsidP="00EA5AD6">
      <w:pPr>
        <w:rPr>
          <w:rFonts w:ascii="Times New Roman" w:hAnsi="Times New Roman" w:cs="Times New Roman"/>
        </w:rPr>
      </w:pPr>
    </w:p>
    <w:p w:rsidR="00621252" w:rsidRPr="000B6C2F" w:rsidRDefault="00621252" w:rsidP="00621252">
      <w:pPr>
        <w:pStyle w:val="3"/>
        <w:rPr>
          <w:rFonts w:ascii="Times New Roman" w:hAnsi="Times New Roman" w:cs="Times New Roman"/>
        </w:rPr>
      </w:pPr>
      <w:bookmarkStart w:id="22" w:name="_Toc469143538"/>
      <w:r w:rsidRPr="000B6C2F">
        <w:rPr>
          <w:rFonts w:ascii="Times New Roman" w:hAnsi="Times New Roman" w:cs="Times New Roman"/>
        </w:rPr>
        <w:lastRenderedPageBreak/>
        <w:t xml:space="preserve">2.1.6 </w:t>
      </w:r>
      <w:r w:rsidR="008A0E50" w:rsidRPr="000B6C2F">
        <w:rPr>
          <w:rFonts w:ascii="Times New Roman" w:hAnsi="Times New Roman" w:cs="Times New Roman"/>
        </w:rPr>
        <w:t>重置密</w:t>
      </w:r>
      <w:r w:rsidRPr="000B6C2F">
        <w:rPr>
          <w:rFonts w:ascii="Times New Roman" w:hAnsi="Times New Roman" w:cs="Times New Roman"/>
        </w:rPr>
        <w:t>码</w:t>
      </w:r>
      <w:bookmarkEnd w:id="2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0E50" w:rsidRPr="000B6C2F" w:rsidTr="00A5770A">
        <w:tc>
          <w:tcPr>
            <w:tcW w:w="95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23" w:name="OLE_LINK1"/>
            <w:bookmarkStart w:id="24" w:name="OLE_LINK2"/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0E50" w:rsidRPr="000B6C2F" w:rsidRDefault="00E3616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重置密码</w:t>
            </w:r>
          </w:p>
        </w:tc>
      </w:tr>
      <w:tr w:rsidR="008A0E50" w:rsidRPr="000B6C2F" w:rsidTr="00A5770A">
        <w:tc>
          <w:tcPr>
            <w:tcW w:w="959" w:type="dxa"/>
            <w:vMerge w:val="restart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0E50" w:rsidRPr="000B6C2F" w:rsidRDefault="002D5E47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6" w:history="1">
              <w:r w:rsidR="008A0E50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bookmarkStart w:id="25" w:name="OLE_LINK7"/>
            <w:bookmarkStart w:id="26" w:name="OLE_LINK8"/>
            <w:r w:rsidR="008A0E50" w:rsidRPr="000B6C2F">
              <w:rPr>
                <w:rFonts w:ascii="Times New Roman" w:hAnsi="Times New Roman" w:cs="Times New Roman"/>
              </w:rPr>
              <w:t>password</w:t>
            </w:r>
            <w:bookmarkEnd w:id="25"/>
            <w:bookmarkEnd w:id="26"/>
            <w:r w:rsidR="008A0E50" w:rsidRPr="000B6C2F">
              <w:rPr>
                <w:rFonts w:ascii="Times New Roman" w:hAnsi="Times New Roman" w:cs="Times New Roman"/>
              </w:rPr>
              <w:t>/</w:t>
            </w:r>
            <w:r w:rsidR="00681A09" w:rsidRPr="000B6C2F">
              <w:rPr>
                <w:rFonts w:ascii="Times New Roman" w:hAnsi="Times New Roman" w:cs="Times New Roman"/>
              </w:rPr>
              <w:t>reset</w:t>
            </w: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0E50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A24BD" w:rsidRPr="000B6C2F" w:rsidRDefault="001A24BD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8A0E50" w:rsidRPr="000B6C2F" w:rsidRDefault="00681A0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assword</w:t>
            </w:r>
            <w:r w:rsidR="008A0E50" w:rsidRPr="000B6C2F">
              <w:rPr>
                <w:rFonts w:ascii="Times New Roman" w:hAnsi="Times New Roman" w:cs="Times New Roman"/>
              </w:rPr>
              <w:t>(string):</w:t>
            </w:r>
          </w:p>
          <w:p w:rsidR="00D93EE8" w:rsidRDefault="00D93EE8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oldpassword(string): </w:t>
            </w:r>
          </w:p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0E50" w:rsidRPr="000B6C2F" w:rsidTr="00A5770A">
        <w:tc>
          <w:tcPr>
            <w:tcW w:w="959" w:type="dxa"/>
            <w:vMerge w:val="restart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0E50" w:rsidRPr="000B6C2F" w:rsidTr="00A5770A">
        <w:tc>
          <w:tcPr>
            <w:tcW w:w="959" w:type="dxa"/>
            <w:vMerge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}</w:t>
            </w: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8A0E50" w:rsidRPr="000B6C2F" w:rsidTr="00A5770A">
        <w:tc>
          <w:tcPr>
            <w:tcW w:w="95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0E50" w:rsidRPr="000B6C2F" w:rsidTr="00A5770A">
        <w:tc>
          <w:tcPr>
            <w:tcW w:w="959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0E50" w:rsidRPr="000B6C2F" w:rsidRDefault="008A0E5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0E50" w:rsidRPr="000B6C2F" w:rsidRDefault="008A0E5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bookmarkEnd w:id="23"/>
      <w:bookmarkEnd w:id="24"/>
    </w:tbl>
    <w:p w:rsidR="00621252" w:rsidRPr="000B6C2F" w:rsidRDefault="00621252" w:rsidP="00EA5AD6">
      <w:pPr>
        <w:rPr>
          <w:rFonts w:ascii="Times New Roman" w:hAnsi="Times New Roman" w:cs="Times New Roman"/>
        </w:rPr>
      </w:pPr>
    </w:p>
    <w:p w:rsidR="00DA7C41" w:rsidRPr="000B6C2F" w:rsidRDefault="00DA7C41" w:rsidP="00DA7C41">
      <w:pPr>
        <w:pStyle w:val="3"/>
        <w:rPr>
          <w:rFonts w:ascii="Times New Roman" w:hAnsi="Times New Roman" w:cs="Times New Roman"/>
        </w:rPr>
      </w:pPr>
      <w:bookmarkStart w:id="27" w:name="_Toc469143539"/>
      <w:r w:rsidRPr="000B6C2F">
        <w:rPr>
          <w:rFonts w:ascii="Times New Roman" w:hAnsi="Times New Roman" w:cs="Times New Roman"/>
        </w:rPr>
        <w:t xml:space="preserve">2.1.7 </w:t>
      </w:r>
      <w:r w:rsidRPr="000B6C2F">
        <w:rPr>
          <w:rFonts w:ascii="Times New Roman" w:hAnsi="Times New Roman" w:cs="Times New Roman"/>
        </w:rPr>
        <w:t>请求短信验证码</w:t>
      </w:r>
      <w:bookmarkEnd w:id="2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870CA" w:rsidRPr="000B6C2F" w:rsidTr="001057BB">
        <w:tc>
          <w:tcPr>
            <w:tcW w:w="95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870CA" w:rsidRPr="000B6C2F" w:rsidRDefault="001028D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请求短信验证码</w:t>
            </w:r>
          </w:p>
        </w:tc>
      </w:tr>
      <w:tr w:rsidR="008870CA" w:rsidRPr="000B6C2F" w:rsidTr="001057BB">
        <w:tc>
          <w:tcPr>
            <w:tcW w:w="959" w:type="dxa"/>
            <w:vMerge w:val="restart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870CA" w:rsidRPr="000B6C2F" w:rsidRDefault="008870CA" w:rsidP="001028D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</w:t>
            </w:r>
            <w:r w:rsidR="008E553A" w:rsidRPr="000B6C2F">
              <w:rPr>
                <w:rFonts w:ascii="Times New Roman" w:hAnsi="Times New Roman" w:cs="Times New Roman"/>
              </w:rPr>
              <w:t>/</w:t>
            </w:r>
            <w:r w:rsidR="001028D4" w:rsidRPr="000B6C2F">
              <w:rPr>
                <w:rFonts w:ascii="Times New Roman" w:hAnsi="Times New Roman" w:cs="Times New Roman"/>
              </w:rPr>
              <w:t>sms/request</w:t>
            </w: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70CA" w:rsidRPr="000B6C2F" w:rsidRDefault="0087729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obile</w:t>
            </w:r>
            <w:r w:rsidR="008870CA" w:rsidRPr="000B6C2F">
              <w:rPr>
                <w:rFonts w:ascii="Times New Roman" w:hAnsi="Times New Roman" w:cs="Times New Roman"/>
              </w:rPr>
              <w:t>(string):</w:t>
            </w:r>
          </w:p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870CA" w:rsidRPr="000B6C2F" w:rsidTr="001057BB">
        <w:tc>
          <w:tcPr>
            <w:tcW w:w="959" w:type="dxa"/>
            <w:vMerge w:val="restart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870CA" w:rsidRPr="000B6C2F" w:rsidTr="001057BB">
        <w:tc>
          <w:tcPr>
            <w:tcW w:w="959" w:type="dxa"/>
            <w:vMerge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E2F69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</w:t>
            </w:r>
            <w:r w:rsidR="00DE2F69" w:rsidRPr="000B6C2F">
              <w:rPr>
                <w:rFonts w:ascii="Times New Roman" w:hAnsi="Times New Roman" w:cs="Times New Roman"/>
              </w:rPr>
              <w:t>,</w:t>
            </w:r>
          </w:p>
          <w:p w:rsidR="00DE2F69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</w:t>
            </w:r>
          </w:p>
          <w:p w:rsidR="00C7277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8870CA" w:rsidRPr="000B6C2F" w:rsidTr="001057BB">
        <w:tc>
          <w:tcPr>
            <w:tcW w:w="95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70CA" w:rsidRPr="000B6C2F" w:rsidRDefault="001B5FD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离线发送短信验证码</w:t>
            </w:r>
          </w:p>
        </w:tc>
      </w:tr>
      <w:tr w:rsidR="008870CA" w:rsidRPr="000B6C2F" w:rsidTr="001057BB">
        <w:tc>
          <w:tcPr>
            <w:tcW w:w="959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870CA" w:rsidRPr="000B6C2F" w:rsidRDefault="008870C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70CA" w:rsidRPr="000B6C2F" w:rsidRDefault="008870C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A7C41" w:rsidRDefault="00DA7C41" w:rsidP="00EA5AD6">
      <w:pPr>
        <w:rPr>
          <w:rFonts w:ascii="Times New Roman" w:hAnsi="Times New Roman" w:cs="Times New Roman"/>
        </w:rPr>
      </w:pPr>
    </w:p>
    <w:p w:rsidR="00B530DF" w:rsidRDefault="00B530DF" w:rsidP="00B530DF">
      <w:pPr>
        <w:pStyle w:val="3"/>
      </w:pPr>
      <w:bookmarkStart w:id="28" w:name="_Toc469143540"/>
      <w:r>
        <w:rPr>
          <w:rFonts w:hint="eastAsia"/>
        </w:rPr>
        <w:t xml:space="preserve">2.1.8 </w:t>
      </w:r>
      <w:r>
        <w:rPr>
          <w:rFonts w:hint="eastAsia"/>
        </w:rPr>
        <w:t>获取验证码图片接口</w:t>
      </w:r>
      <w:bookmarkEnd w:id="2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530DF" w:rsidRPr="000B6C2F" w:rsidRDefault="00B95694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B530DF" w:rsidRPr="000B6C2F">
              <w:rPr>
                <w:rFonts w:ascii="Times New Roman" w:hAnsi="Times New Roman" w:cs="Times New Roman"/>
              </w:rPr>
              <w:t>验证码</w:t>
            </w:r>
            <w:r>
              <w:rPr>
                <w:rFonts w:ascii="Times New Roman" w:hAnsi="Times New Roman" w:cs="Times New Roman" w:hint="eastAsia"/>
              </w:rPr>
              <w:t>图片</w:t>
            </w:r>
          </w:p>
        </w:tc>
      </w:tr>
      <w:tr w:rsidR="00B530DF" w:rsidRPr="000B6C2F" w:rsidTr="001D22F3">
        <w:tc>
          <w:tcPr>
            <w:tcW w:w="959" w:type="dxa"/>
            <w:vMerge w:val="restart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530DF" w:rsidRPr="000B6C2F" w:rsidRDefault="00B530DF" w:rsidP="00B956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95694">
              <w:rPr>
                <w:rFonts w:ascii="Times New Roman" w:hAnsi="Times New Roman" w:cs="Times New Roman"/>
              </w:rPr>
              <w:t>GET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530DF" w:rsidRPr="000B6C2F" w:rsidRDefault="002D5E47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7" w:history="1">
              <w:r w:rsidR="00B530DF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r w:rsidR="007442D2" w:rsidRPr="007442D2">
              <w:rPr>
                <w:rFonts w:ascii="Times New Roman" w:hAnsi="Times New Roman" w:cs="Times New Roman"/>
              </w:rPr>
              <w:t>captha</w:t>
            </w:r>
            <w:r w:rsidR="00B530DF" w:rsidRPr="000B6C2F">
              <w:rPr>
                <w:rFonts w:ascii="Times New Roman" w:hAnsi="Times New Roman" w:cs="Times New Roman"/>
              </w:rPr>
              <w:t>/</w:t>
            </w:r>
            <w:r w:rsidR="00B95694">
              <w:rPr>
                <w:rFonts w:ascii="Times New Roman" w:hAnsi="Times New Roman" w:cs="Times New Roman" w:hint="eastAsia"/>
              </w:rPr>
              <w:t>request/</w:t>
            </w:r>
            <w:r w:rsidR="00B95694">
              <w:rPr>
                <w:rFonts w:ascii="Times New Roman" w:hAnsi="Times New Roman" w:cs="Times New Roman"/>
              </w:rPr>
              <w:t>img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dth(int)://optional, default 256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eight(int</w:t>
            </w:r>
            <w:r>
              <w:rPr>
                <w:rFonts w:ascii="Times New Roman" w:hAnsi="Times New Roman" w:cs="Times New Roman" w:hint="eastAsia"/>
              </w:rPr>
              <w:t>)://optional,</w:t>
            </w:r>
            <w:r>
              <w:rPr>
                <w:rFonts w:ascii="Times New Roman" w:hAnsi="Times New Roman" w:cs="Times New Roman"/>
              </w:rPr>
              <w:t xml:space="preserve"> default 60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ntsize(int): //optionl, default 67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530DF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530DF" w:rsidRPr="000B6C2F" w:rsidTr="001D22F3">
        <w:tc>
          <w:tcPr>
            <w:tcW w:w="959" w:type="dxa"/>
            <w:vMerge w:val="restart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530DF" w:rsidRPr="000B6C2F" w:rsidRDefault="00EB1124" w:rsidP="004402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 w:rsidR="004402D7">
              <w:rPr>
                <w:rFonts w:ascii="Times New Roman" w:hAnsi="Times New Roman" w:cs="Times New Roman"/>
              </w:rPr>
              <w:t xml:space="preserve"> Json 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B1124" w:rsidRPr="000B6C2F" w:rsidRDefault="00EB1124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age raw data</w:t>
            </w:r>
          </w:p>
        </w:tc>
      </w:tr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530DF" w:rsidRPr="000B6C2F" w:rsidRDefault="00B530DF" w:rsidP="00A701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530DF" w:rsidRDefault="00B530DF" w:rsidP="00EA5AD6">
      <w:pPr>
        <w:rPr>
          <w:rFonts w:ascii="Times New Roman" w:hAnsi="Times New Roman" w:cs="Times New Roman"/>
        </w:rPr>
      </w:pPr>
    </w:p>
    <w:p w:rsidR="00E769C9" w:rsidRDefault="00E769C9" w:rsidP="00AF7413">
      <w:pPr>
        <w:pStyle w:val="3"/>
      </w:pPr>
      <w:bookmarkStart w:id="29" w:name="_Toc469143541"/>
      <w:r>
        <w:rPr>
          <w:rFonts w:hint="eastAsia"/>
        </w:rPr>
        <w:t xml:space="preserve">2.1.9 </w:t>
      </w:r>
      <w:r w:rsidR="00522676">
        <w:rPr>
          <w:rFonts w:hint="eastAsia"/>
        </w:rPr>
        <w:t>系统登出</w:t>
      </w:r>
      <w:bookmarkEnd w:id="2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769C9" w:rsidRPr="000B6C2F" w:rsidRDefault="000F6886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登出</w:t>
            </w:r>
          </w:p>
        </w:tc>
      </w:tr>
      <w:tr w:rsidR="00E769C9" w:rsidRPr="000B6C2F" w:rsidTr="005A0ADC">
        <w:tc>
          <w:tcPr>
            <w:tcW w:w="959" w:type="dxa"/>
            <w:vMerge w:val="restart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F6886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769C9" w:rsidRPr="000B6C2F" w:rsidRDefault="002D5E47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8" w:history="1">
              <w:r w:rsidR="00E769C9" w:rsidRPr="000B6C2F">
                <w:rPr>
                  <w:rStyle w:val="a7"/>
                  <w:rFonts w:ascii="Times New Roman" w:hAnsi="Times New Roman" w:cs="Times New Roman"/>
                </w:rPr>
                <w:t>https://host:port/v1/user/</w:t>
              </w:r>
            </w:hyperlink>
            <w:r w:rsidR="000F6886">
              <w:rPr>
                <w:rFonts w:ascii="Times New Roman" w:hAnsi="Times New Roman" w:cs="Times New Roman"/>
              </w:rPr>
              <w:t>logout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69C9" w:rsidRPr="000B6C2F" w:rsidTr="005A0ADC">
        <w:tc>
          <w:tcPr>
            <w:tcW w:w="959" w:type="dxa"/>
            <w:vMerge w:val="restart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 + Json 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769C9" w:rsidRPr="000B6C2F" w:rsidRDefault="00E769C9" w:rsidP="00EA5AD6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30" w:name="_Toc469143542"/>
      <w:r w:rsidRPr="000B6C2F">
        <w:rPr>
          <w:rFonts w:ascii="Times New Roman" w:hAnsi="Times New Roman" w:cs="Times New Roman"/>
        </w:rPr>
        <w:t xml:space="preserve">2.2 </w:t>
      </w:r>
      <w:r w:rsidRPr="000B6C2F">
        <w:rPr>
          <w:rFonts w:ascii="Times New Roman" w:hAnsi="Times New Roman" w:cs="Times New Roman"/>
        </w:rPr>
        <w:t>广告账号管理</w:t>
      </w:r>
      <w:bookmarkEnd w:id="30"/>
    </w:p>
    <w:p w:rsidR="003F0EFC" w:rsidRPr="000B6C2F" w:rsidRDefault="00031E71" w:rsidP="00DC1EB8">
      <w:pPr>
        <w:pStyle w:val="3"/>
        <w:rPr>
          <w:rFonts w:ascii="Times New Roman" w:hAnsi="Times New Roman" w:cs="Times New Roman"/>
        </w:rPr>
      </w:pPr>
      <w:bookmarkStart w:id="31" w:name="_Toc469143543"/>
      <w:r w:rsidRPr="000B6C2F">
        <w:rPr>
          <w:rFonts w:ascii="Times New Roman" w:hAnsi="Times New Roman" w:cs="Times New Roman"/>
        </w:rPr>
        <w:t xml:space="preserve">2.2.1 </w:t>
      </w:r>
      <w:r w:rsidR="00AC50E9" w:rsidRPr="000B6C2F">
        <w:rPr>
          <w:rFonts w:ascii="Times New Roman" w:hAnsi="Times New Roman" w:cs="Times New Roman"/>
        </w:rPr>
        <w:t>获取广告主</w:t>
      </w:r>
      <w:r w:rsidR="002B6BAC" w:rsidRPr="000B6C2F">
        <w:rPr>
          <w:rFonts w:ascii="Times New Roman" w:hAnsi="Times New Roman" w:cs="Times New Roman"/>
        </w:rPr>
        <w:t>基本</w:t>
      </w:r>
      <w:r w:rsidRPr="000B6C2F">
        <w:rPr>
          <w:rFonts w:ascii="Times New Roman" w:hAnsi="Times New Roman" w:cs="Times New Roman"/>
        </w:rPr>
        <w:t>信息</w:t>
      </w:r>
      <w:bookmarkEnd w:id="3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44459" w:rsidRPr="000B6C2F" w:rsidRDefault="00B974F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信息</w:t>
            </w:r>
          </w:p>
        </w:tc>
      </w:tr>
      <w:tr w:rsidR="00644459" w:rsidRPr="000B6C2F" w:rsidTr="00A5770A">
        <w:tc>
          <w:tcPr>
            <w:tcW w:w="959" w:type="dxa"/>
            <w:vMerge w:val="restart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974F5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44459" w:rsidRPr="000B6C2F" w:rsidRDefault="00644459" w:rsidP="00254C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</w:t>
            </w:r>
            <w:r w:rsidR="00B974F5" w:rsidRPr="000B6C2F">
              <w:rPr>
                <w:rFonts w:ascii="Times New Roman" w:hAnsi="Times New Roman" w:cs="Times New Roman"/>
              </w:rPr>
              <w:t>/user</w:t>
            </w:r>
            <w:r w:rsidR="009379CA">
              <w:rPr>
                <w:rFonts w:ascii="Times New Roman" w:hAnsi="Times New Roman" w:cs="Times New Roman"/>
              </w:rPr>
              <w:t>/</w:t>
            </w:r>
            <w:r w:rsidR="0042432A">
              <w:rPr>
                <w:rFonts w:ascii="Times New Roman" w:hAnsi="Times New Roman" w:cs="Times New Roman"/>
              </w:rPr>
              <w:t>view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44459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4459" w:rsidRPr="000B6C2F" w:rsidTr="00A5770A">
        <w:tc>
          <w:tcPr>
            <w:tcW w:w="959" w:type="dxa"/>
            <w:vMerge w:val="restart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D78D5" w:rsidRPr="000B6C2F" w:rsidRDefault="0064445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8D78D5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user_name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广告主名</w:t>
            </w:r>
          </w:p>
          <w:p w:rsidR="00594C40" w:rsidRPr="000B6C2F" w:rsidRDefault="00594C40" w:rsidP="00594C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ser_id</w:t>
            </w:r>
            <w:r>
              <w:rPr>
                <w:rFonts w:ascii="Times New Roman" w:hAnsi="Times New Roman" w:cs="Times New Roman"/>
              </w:rPr>
              <w:t xml:space="preserve">(int) </w:t>
            </w:r>
            <w:r>
              <w:rPr>
                <w:rFonts w:ascii="Times New Roman" w:hAnsi="Times New Roman" w:cs="Times New Roman" w:hint="eastAsia"/>
              </w:rPr>
              <w:t>: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company_name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名</w:t>
            </w:r>
          </w:p>
          <w:p w:rsidR="008D78D5" w:rsidRDefault="008D78D5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pany_license(string): pic url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营业执照</w:t>
            </w:r>
            <w:r w:rsidR="005E4340">
              <w:rPr>
                <w:rFonts w:ascii="Times New Roman" w:hAnsi="Times New Roman" w:cs="Times New Roman" w:hint="eastAsia"/>
              </w:rPr>
              <w:t>url</w:t>
            </w:r>
          </w:p>
          <w:p w:rsidR="0084041A" w:rsidRPr="000B6C2F" w:rsidRDefault="0084041A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84041A">
              <w:rPr>
                <w:rFonts w:ascii="Times New Roman" w:hAnsi="Times New Roman" w:cs="Times New Roman"/>
              </w:rPr>
              <w:t>telephone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公司电话</w:t>
            </w:r>
          </w:p>
          <w:p w:rsidR="008D78D5" w:rsidRDefault="008D78D5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ddress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地址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name</w:t>
            </w:r>
            <w:r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姓名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lastRenderedPageBreak/>
              <w:t>contacts_mobile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手机号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email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邮件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rbalance</w:t>
            </w:r>
            <w:r>
              <w:rPr>
                <w:rFonts w:ascii="Times New Roman" w:hAnsi="Times New Roman" w:cs="Times New Roman"/>
              </w:rPr>
              <w:t xml:space="preserve">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现金账户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vbalanc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虚拟账户</w:t>
            </w:r>
          </w:p>
          <w:p w:rsidR="005E4340" w:rsidRDefault="008E41DA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audit</w:t>
            </w:r>
            <w:r w:rsidR="005E4340" w:rsidRPr="005E4340">
              <w:rPr>
                <w:rFonts w:ascii="Times New Roman" w:hAnsi="Times New Roman" w:cs="Times New Roman"/>
              </w:rPr>
              <w:t>_status</w:t>
            </w:r>
            <w:r w:rsidR="005E4340"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 w:hint="eastAsia"/>
              </w:rPr>
              <w:t>string</w:t>
            </w:r>
            <w:r w:rsidR="005E4340">
              <w:rPr>
                <w:rFonts w:ascii="Times New Roman" w:hAnsi="Times New Roman" w:cs="Times New Roman"/>
              </w:rPr>
              <w:t>): //</w:t>
            </w:r>
            <w:r w:rsidR="005E4340">
              <w:rPr>
                <w:rFonts w:ascii="Times New Roman" w:hAnsi="Times New Roman" w:cs="Times New Roman" w:hint="eastAsia"/>
              </w:rPr>
              <w:t>广告主审核状态</w:t>
            </w:r>
          </w:p>
          <w:p w:rsidR="00100F5D" w:rsidRPr="00100F5D" w:rsidRDefault="00100F5D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100F5D">
              <w:rPr>
                <w:rFonts w:ascii="Times New Roman" w:hAnsi="Times New Roman" w:cs="Times New Roman"/>
              </w:rPr>
              <w:t>user_audit_message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消息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bookmarkStart w:id="32" w:name="OLE_LINK97"/>
            <w:bookmarkStart w:id="33" w:name="OLE_LINK98"/>
            <w:r w:rsidRPr="005E4340">
              <w:rPr>
                <w:rFonts w:ascii="Times New Roman" w:hAnsi="Times New Roman" w:cs="Times New Roman"/>
              </w:rPr>
              <w:t>categories</w:t>
            </w:r>
            <w:bookmarkEnd w:id="32"/>
            <w:bookmarkEnd w:id="33"/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行业分类大类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://</w:t>
            </w:r>
            <w:r>
              <w:rPr>
                <w:rFonts w:ascii="Times New Roman" w:hAnsi="Times New Roman" w:cs="Times New Roman" w:hint="eastAsia"/>
              </w:rPr>
              <w:t>广告主行业分类子类</w:t>
            </w:r>
          </w:p>
          <w:p w:rsidR="005E4340" w:rsidRPr="000B6C2F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qualification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行业分类资质证明文件</w:t>
            </w:r>
            <w:r>
              <w:rPr>
                <w:rFonts w:ascii="Times New Roman" w:hAnsi="Times New Roman" w:cs="Times New Roman" w:hint="eastAsia"/>
              </w:rPr>
              <w:t>url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5E4340" w:rsidRDefault="005E4340" w:rsidP="00E7231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="008E41DA">
              <w:rPr>
                <w:rFonts w:ascii="Times New Roman" w:hAnsi="Times New Roman" w:cs="Times New Roman"/>
              </w:rPr>
              <w:t>categories_audit</w:t>
            </w:r>
            <w:r w:rsidRPr="005E4340">
              <w:rPr>
                <w:rFonts w:ascii="Times New Roman" w:hAnsi="Times New Roman" w:cs="Times New Roman"/>
              </w:rPr>
              <w:t>_status</w:t>
            </w:r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 w:hint="eastAsia"/>
              </w:rPr>
              <w:t>://</w:t>
            </w:r>
            <w:r>
              <w:rPr>
                <w:rFonts w:ascii="Times New Roman" w:hAnsi="Times New Roman" w:cs="Times New Roman" w:hint="eastAsia"/>
              </w:rPr>
              <w:t>行业分类审核状态</w:t>
            </w:r>
          </w:p>
          <w:p w:rsidR="00594C40" w:rsidRDefault="00594C40" w:rsidP="00E7231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site_nam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594C40" w:rsidRDefault="00594C40" w:rsidP="00E7231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te_url(string):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031E71" w:rsidRPr="000B6C2F" w:rsidRDefault="00031E71" w:rsidP="00DC1EB8">
      <w:pPr>
        <w:pStyle w:val="3"/>
        <w:rPr>
          <w:rFonts w:ascii="Times New Roman" w:hAnsi="Times New Roman" w:cs="Times New Roman"/>
        </w:rPr>
      </w:pPr>
      <w:bookmarkStart w:id="34" w:name="_Toc469143544"/>
      <w:r w:rsidRPr="000B6C2F">
        <w:rPr>
          <w:rFonts w:ascii="Times New Roman" w:hAnsi="Times New Roman" w:cs="Times New Roman"/>
        </w:rPr>
        <w:t xml:space="preserve">2.2.2 </w:t>
      </w:r>
      <w:r w:rsidR="00A73135" w:rsidRPr="000B6C2F">
        <w:rPr>
          <w:rFonts w:ascii="Times New Roman" w:hAnsi="Times New Roman" w:cs="Times New Roman"/>
        </w:rPr>
        <w:t>编辑广告主</w:t>
      </w:r>
      <w:r w:rsidR="002B6BAC" w:rsidRPr="000B6C2F">
        <w:rPr>
          <w:rFonts w:ascii="Times New Roman" w:hAnsi="Times New Roman" w:cs="Times New Roman"/>
        </w:rPr>
        <w:t>基本</w:t>
      </w:r>
      <w:r w:rsidRPr="000B6C2F">
        <w:rPr>
          <w:rFonts w:ascii="Times New Roman" w:hAnsi="Times New Roman" w:cs="Times New Roman"/>
        </w:rPr>
        <w:t>信息</w:t>
      </w:r>
      <w:bookmarkEnd w:id="3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D78D5" w:rsidRPr="000B6C2F" w:rsidTr="00A5770A">
        <w:tc>
          <w:tcPr>
            <w:tcW w:w="95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D78D5" w:rsidRPr="000B6C2F" w:rsidRDefault="00D51CA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</w:t>
            </w:r>
            <w:r w:rsidR="008D78D5" w:rsidRPr="000B6C2F">
              <w:rPr>
                <w:rFonts w:ascii="Times New Roman" w:hAnsi="Times New Roman" w:cs="Times New Roman"/>
              </w:rPr>
              <w:t>账号信息</w:t>
            </w:r>
          </w:p>
        </w:tc>
      </w:tr>
      <w:tr w:rsidR="008D78D5" w:rsidRPr="000B6C2F" w:rsidTr="00A5770A">
        <w:tc>
          <w:tcPr>
            <w:tcW w:w="959" w:type="dxa"/>
            <w:vMerge w:val="restart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A1A4D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D78D5" w:rsidRPr="000B6C2F" w:rsidRDefault="008D78D5" w:rsidP="00A731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</w:t>
            </w:r>
            <w:r w:rsidR="00A73135" w:rsidRPr="000B6C2F">
              <w:rPr>
                <w:rFonts w:ascii="Times New Roman" w:hAnsi="Times New Roman" w:cs="Times New Roman"/>
              </w:rPr>
              <w:t>/user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D51CAF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594C40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51CAF" w:rsidRPr="008E4F93" w:rsidRDefault="00D51CAF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name(string):</w:t>
            </w:r>
            <w:r w:rsidR="008E4F93">
              <w:rPr>
                <w:rFonts w:ascii="Times New Roman" w:hAnsi="Times New Roman" w:cs="Times New Roman"/>
              </w:rPr>
              <w:t xml:space="preserve"> //optional</w:t>
            </w:r>
          </w:p>
          <w:p w:rsidR="00D51CAF" w:rsidRPr="008E4F93" w:rsidRDefault="00D51CAF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pany_name(string):</w:t>
            </w:r>
            <w:r w:rsidR="008E4F93">
              <w:rPr>
                <w:rFonts w:ascii="Times New Roman" w:hAnsi="Times New Roman" w:cs="Times New Roman"/>
              </w:rPr>
              <w:t xml:space="preserve"> //optional</w:t>
            </w:r>
          </w:p>
          <w:p w:rsidR="008E4F93" w:rsidRPr="000B6C2F" w:rsidRDefault="008E4F93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4F93">
              <w:rPr>
                <w:rFonts w:ascii="Times New Roman" w:hAnsi="Times New Roman" w:cs="Times New Roman"/>
              </w:rPr>
              <w:t>company_license</w:t>
            </w:r>
            <w:r>
              <w:rPr>
                <w:rFonts w:ascii="Times New Roman" w:hAnsi="Times New Roman" w:cs="Times New Roman"/>
              </w:rPr>
              <w:t>(string): //optional</w:t>
            </w:r>
          </w:p>
          <w:p w:rsidR="00D51CAF" w:rsidRPr="008E4F93" w:rsidRDefault="00D51CAF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ddress(string):</w:t>
            </w:r>
            <w:r w:rsidR="008E4F93">
              <w:rPr>
                <w:rFonts w:ascii="Times New Roman" w:hAnsi="Times New Roman" w:cs="Times New Roman"/>
              </w:rPr>
              <w:t xml:space="preserve"> //optional</w:t>
            </w:r>
          </w:p>
          <w:p w:rsidR="00D51CAF" w:rsidRDefault="00D51CAF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35" w:name="OLE_LINK20"/>
            <w:bookmarkStart w:id="36" w:name="OLE_LINK21"/>
            <w:r w:rsidRPr="000B6C2F">
              <w:rPr>
                <w:rFonts w:ascii="Times New Roman" w:hAnsi="Times New Roman" w:cs="Times New Roman"/>
              </w:rPr>
              <w:t>telephone</w:t>
            </w:r>
            <w:bookmarkEnd w:id="35"/>
            <w:bookmarkEnd w:id="36"/>
            <w:r w:rsidRPr="000B6C2F">
              <w:rPr>
                <w:rFonts w:ascii="Times New Roman" w:hAnsi="Times New Roman" w:cs="Times New Roman"/>
              </w:rPr>
              <w:t>(string):</w:t>
            </w:r>
            <w:r w:rsidR="008E4F93">
              <w:rPr>
                <w:rFonts w:ascii="Times New Roman" w:hAnsi="Times New Roman" w:cs="Times New Roman"/>
              </w:rPr>
              <w:t xml:space="preserve"> //optional</w:t>
            </w:r>
          </w:p>
          <w:p w:rsidR="00D44C00" w:rsidRPr="000B6C2F" w:rsidRDefault="00D44C00" w:rsidP="00D44C0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ntacts_name (string):</w:t>
            </w:r>
          </w:p>
          <w:p w:rsidR="00D44C00" w:rsidRPr="000B6C2F" w:rsidRDefault="00D44C00" w:rsidP="00D44C0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ntacts_mobile(string):</w:t>
            </w:r>
          </w:p>
          <w:p w:rsidR="00D44C00" w:rsidRPr="000B6C2F" w:rsidRDefault="00D44C00" w:rsidP="00D44C0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contacts_email (string): </w:t>
            </w:r>
          </w:p>
          <w:p w:rsidR="00D44C00" w:rsidRPr="000B6C2F" w:rsidRDefault="00D44C0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D78D5" w:rsidRPr="000B6C2F" w:rsidTr="00A5770A">
        <w:tc>
          <w:tcPr>
            <w:tcW w:w="959" w:type="dxa"/>
            <w:vMerge w:val="restart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D78D5" w:rsidRPr="000B6C2F" w:rsidTr="00A5770A">
        <w:tc>
          <w:tcPr>
            <w:tcW w:w="959" w:type="dxa"/>
            <w:vMerge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code": 0,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8D78D5" w:rsidRPr="000B6C2F" w:rsidTr="00A5770A">
        <w:tc>
          <w:tcPr>
            <w:tcW w:w="95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D78D5" w:rsidRPr="000B6C2F" w:rsidTr="00A5770A">
        <w:tc>
          <w:tcPr>
            <w:tcW w:w="959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D78D5" w:rsidRPr="000B6C2F" w:rsidRDefault="008D78D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D78D5" w:rsidRPr="000B6C2F" w:rsidRDefault="008D78D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2B6BAC" w:rsidRPr="000B6C2F" w:rsidRDefault="00031E71" w:rsidP="00DC1EB8">
      <w:pPr>
        <w:pStyle w:val="3"/>
        <w:rPr>
          <w:rFonts w:ascii="Times New Roman" w:hAnsi="Times New Roman" w:cs="Times New Roman"/>
        </w:rPr>
      </w:pPr>
      <w:bookmarkStart w:id="37" w:name="_Toc469143545"/>
      <w:r w:rsidRPr="000B6C2F">
        <w:rPr>
          <w:rFonts w:ascii="Times New Roman" w:hAnsi="Times New Roman" w:cs="Times New Roman"/>
        </w:rPr>
        <w:t xml:space="preserve">2.2.3 </w:t>
      </w:r>
      <w:r w:rsidR="00A73135" w:rsidRPr="000B6C2F">
        <w:rPr>
          <w:rFonts w:ascii="Times New Roman" w:hAnsi="Times New Roman" w:cs="Times New Roman"/>
        </w:rPr>
        <w:t>获取广告主</w:t>
      </w:r>
      <w:r w:rsidR="002B6BAC" w:rsidRPr="000B6C2F">
        <w:rPr>
          <w:rFonts w:ascii="Times New Roman" w:hAnsi="Times New Roman" w:cs="Times New Roman"/>
        </w:rPr>
        <w:t>联系人信息</w:t>
      </w:r>
      <w:bookmarkEnd w:id="3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</w:t>
            </w:r>
            <w:r w:rsidR="0023676F" w:rsidRPr="000B6C2F">
              <w:rPr>
                <w:rFonts w:ascii="Times New Roman" w:hAnsi="Times New Roman" w:cs="Times New Roman"/>
              </w:rPr>
              <w:t>联系人</w:t>
            </w:r>
            <w:r w:rsidRPr="000B6C2F">
              <w:rPr>
                <w:rFonts w:ascii="Times New Roman" w:hAnsi="Times New Roman" w:cs="Times New Roman"/>
              </w:rPr>
              <w:t>信息</w:t>
            </w:r>
          </w:p>
        </w:tc>
      </w:tr>
      <w:tr w:rsidR="00DB4C7A" w:rsidRPr="000B6C2F" w:rsidTr="00A5770A">
        <w:tc>
          <w:tcPr>
            <w:tcW w:w="959" w:type="dxa"/>
            <w:vMerge w:val="restart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B4C7A" w:rsidRPr="000B6C2F" w:rsidRDefault="00DB4C7A" w:rsidP="00B1179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</w:t>
            </w:r>
            <w:bookmarkStart w:id="38" w:name="OLE_LINK18"/>
            <w:bookmarkStart w:id="39" w:name="OLE_LINK19"/>
            <w:r w:rsidR="00B93D5C" w:rsidRPr="000B6C2F">
              <w:rPr>
                <w:rFonts w:ascii="Times New Roman" w:hAnsi="Times New Roman" w:cs="Times New Roman"/>
              </w:rPr>
              <w:t>contact</w:t>
            </w:r>
            <w:bookmarkEnd w:id="38"/>
            <w:bookmarkEnd w:id="39"/>
            <w:r w:rsidR="00B176A7">
              <w:rPr>
                <w:rFonts w:ascii="Times New Roman" w:hAnsi="Times New Roman" w:cs="Times New Roman"/>
              </w:rPr>
              <w:t>/view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B4C7A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4C7A" w:rsidRPr="000B6C2F" w:rsidTr="00A5770A">
        <w:tc>
          <w:tcPr>
            <w:tcW w:w="959" w:type="dxa"/>
            <w:vMerge w:val="restart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D2487E">
              <w:rPr>
                <w:rFonts w:ascii="Times New Roman" w:hAnsi="Times New Roman" w:cs="Times New Roman"/>
              </w:rPr>
              <w:t xml:space="preserve"> </w:t>
            </w:r>
            <w:r w:rsidR="00A5770A" w:rsidRPr="000B6C2F">
              <w:rPr>
                <w:rFonts w:ascii="Times New Roman" w:hAnsi="Times New Roman" w:cs="Times New Roman"/>
              </w:rPr>
              <w:t xml:space="preserve">contacts_name 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D2487E">
              <w:rPr>
                <w:rFonts w:ascii="Times New Roman" w:hAnsi="Times New Roman" w:cs="Times New Roman"/>
              </w:rPr>
              <w:t xml:space="preserve"> </w:t>
            </w:r>
            <w:r w:rsidR="00D05BC7" w:rsidRPr="000B6C2F">
              <w:rPr>
                <w:rFonts w:ascii="Times New Roman" w:hAnsi="Times New Roman" w:cs="Times New Roman"/>
              </w:rPr>
              <w:t>contacts_mobile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DB4C7A" w:rsidRPr="000B6C2F" w:rsidRDefault="00D05BC7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contacts_email </w:t>
            </w:r>
            <w:r w:rsidR="00425945" w:rsidRPr="000B6C2F">
              <w:rPr>
                <w:rFonts w:ascii="Times New Roman" w:hAnsi="Times New Roman" w:cs="Times New Roman"/>
              </w:rPr>
              <w:t xml:space="preserve">(string): 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</w:t>
            </w:r>
          </w:p>
        </w:tc>
      </w:tr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B6BAC" w:rsidRPr="000B6C2F" w:rsidRDefault="002B6BAC" w:rsidP="002B6BAC">
      <w:pPr>
        <w:rPr>
          <w:rFonts w:ascii="Times New Roman" w:hAnsi="Times New Roman" w:cs="Times New Roman"/>
        </w:rPr>
      </w:pPr>
    </w:p>
    <w:p w:rsidR="00787524" w:rsidRPr="000B6C2F" w:rsidRDefault="00D44C00" w:rsidP="00DC1EB8">
      <w:pPr>
        <w:pStyle w:val="3"/>
        <w:rPr>
          <w:rFonts w:ascii="Times New Roman" w:hAnsi="Times New Roman" w:cs="Times New Roman"/>
        </w:rPr>
      </w:pPr>
      <w:bookmarkStart w:id="40" w:name="_Toc469143547"/>
      <w:r>
        <w:rPr>
          <w:rFonts w:ascii="Times New Roman" w:hAnsi="Times New Roman" w:cs="Times New Roman"/>
        </w:rPr>
        <w:lastRenderedPageBreak/>
        <w:t>2.2.4</w:t>
      </w:r>
      <w:r w:rsidR="00787524" w:rsidRPr="000B6C2F">
        <w:rPr>
          <w:rFonts w:ascii="Times New Roman" w:hAnsi="Times New Roman" w:cs="Times New Roman"/>
        </w:rPr>
        <w:t xml:space="preserve"> </w:t>
      </w:r>
      <w:r w:rsidR="00787524" w:rsidRPr="000B6C2F">
        <w:rPr>
          <w:rFonts w:ascii="Times New Roman" w:hAnsi="Times New Roman" w:cs="Times New Roman"/>
        </w:rPr>
        <w:t>获取</w:t>
      </w:r>
      <w:r w:rsidR="00A73135" w:rsidRPr="000B6C2F">
        <w:rPr>
          <w:rFonts w:ascii="Times New Roman" w:hAnsi="Times New Roman" w:cs="Times New Roman"/>
        </w:rPr>
        <w:t>广告主</w:t>
      </w:r>
      <w:r w:rsidR="00787524" w:rsidRPr="000B6C2F">
        <w:rPr>
          <w:rFonts w:ascii="Times New Roman" w:hAnsi="Times New Roman" w:cs="Times New Roman"/>
        </w:rPr>
        <w:t>行业资质</w:t>
      </w:r>
      <w:bookmarkEnd w:id="4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83622" w:rsidRPr="000B6C2F" w:rsidRDefault="002557A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行业资质信息</w:t>
            </w:r>
          </w:p>
        </w:tc>
      </w:tr>
      <w:tr w:rsidR="00983622" w:rsidRPr="000B6C2F" w:rsidTr="001057BB">
        <w:tc>
          <w:tcPr>
            <w:tcW w:w="959" w:type="dxa"/>
            <w:vMerge w:val="restart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D62A8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83622" w:rsidRPr="000B6C2F" w:rsidRDefault="00983622" w:rsidP="002557A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</w:t>
            </w:r>
            <w:bookmarkStart w:id="41" w:name="OLE_LINK22"/>
            <w:r w:rsidR="002557A0" w:rsidRPr="000B6C2F">
              <w:rPr>
                <w:rFonts w:ascii="Times New Roman" w:hAnsi="Times New Roman" w:cs="Times New Roman"/>
              </w:rPr>
              <w:t>qualification</w:t>
            </w:r>
            <w:bookmarkEnd w:id="41"/>
            <w:r w:rsidRPr="000B6C2F">
              <w:rPr>
                <w:rFonts w:ascii="Times New Roman" w:hAnsi="Times New Roman" w:cs="Times New Roman"/>
              </w:rPr>
              <w:t>/</w:t>
            </w:r>
            <w:r w:rsidR="00FB4E60">
              <w:rPr>
                <w:rFonts w:ascii="Times New Roman" w:hAnsi="Times New Roman" w:cs="Times New Roman"/>
              </w:rPr>
              <w:t>view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83622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3622" w:rsidRPr="000B6C2F" w:rsidTr="001057BB">
        <w:tc>
          <w:tcPr>
            <w:tcW w:w="959" w:type="dxa"/>
            <w:vMerge w:val="restart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83622" w:rsidRDefault="00192BF4" w:rsidP="00192BF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data":{</w:t>
            </w:r>
          </w:p>
          <w:p w:rsidR="00C963E8" w:rsidRPr="000B6C2F" w:rsidRDefault="00C963E8" w:rsidP="00192BF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user_id(int):</w:t>
            </w:r>
          </w:p>
          <w:p w:rsidR="00126003" w:rsidRPr="000B6C2F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categories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 xml:space="preserve"> //</w:t>
            </w:r>
            <w:r w:rsidR="00EE0CB4">
              <w:rPr>
                <w:rFonts w:ascii="Times New Roman" w:hAnsi="Times New Roman" w:cs="Times New Roman" w:hint="eastAsia"/>
              </w:rPr>
              <w:t>行业分类大类</w:t>
            </w:r>
          </w:p>
          <w:p w:rsidR="00126003" w:rsidRPr="000B6C2F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ubcategories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 xml:space="preserve"> //</w:t>
            </w:r>
            <w:r w:rsidR="00EE0CB4">
              <w:rPr>
                <w:rFonts w:ascii="Times New Roman" w:hAnsi="Times New Roman" w:cs="Times New Roman" w:hint="eastAsia"/>
              </w:rPr>
              <w:t>行业分类子类</w:t>
            </w:r>
          </w:p>
          <w:p w:rsidR="00126003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B33977" w:rsidRPr="000B6C2F">
              <w:rPr>
                <w:rFonts w:ascii="Times New Roman" w:hAnsi="Times New Roman" w:cs="Times New Roman"/>
              </w:rPr>
              <w:t>qualification(string):</w:t>
            </w:r>
            <w:r w:rsidR="00EE0CB4">
              <w:rPr>
                <w:rFonts w:ascii="Times New Roman" w:hAnsi="Times New Roman" w:cs="Times New Roman"/>
              </w:rPr>
              <w:t>//</w:t>
            </w:r>
            <w:r w:rsidR="00EE0CB4">
              <w:rPr>
                <w:rFonts w:ascii="Times New Roman" w:hAnsi="Times New Roman" w:cs="Times New Roman" w:hint="eastAsia"/>
              </w:rPr>
              <w:t>资质文件</w:t>
            </w:r>
            <w:r w:rsidR="00EE0CB4">
              <w:rPr>
                <w:rFonts w:ascii="Times New Roman" w:hAnsi="Times New Roman" w:cs="Times New Roman" w:hint="eastAsia"/>
              </w:rPr>
              <w:t>url</w:t>
            </w:r>
          </w:p>
          <w:p w:rsidR="00F62FAB" w:rsidRDefault="00F62FA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qualification_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667D45" w:rsidRDefault="00667D4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qualification_type(int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</w:t>
            </w:r>
          </w:p>
          <w:p w:rsidR="00F62FAB" w:rsidRDefault="00F62FA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valid_date_begin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  <w:r>
              <w:rPr>
                <w:rFonts w:ascii="Times New Roman" w:hAnsi="Times New Roman" w:cs="Times New Roman"/>
              </w:rPr>
              <w:t>（</w:t>
            </w:r>
            <w:r>
              <w:rPr>
                <w:rFonts w:ascii="Times New Roman" w:hAnsi="Times New Roman" w:cs="Times New Roman" w:hint="eastAsia"/>
              </w:rPr>
              <w:t>开始</w:t>
            </w:r>
            <w:r>
              <w:rPr>
                <w:rFonts w:ascii="Times New Roman" w:hAnsi="Times New Roman" w:cs="Times New Roman"/>
              </w:rPr>
              <w:t>）</w:t>
            </w:r>
          </w:p>
          <w:p w:rsidR="00F62FAB" w:rsidRPr="000B6C2F" w:rsidRDefault="00F62FA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valid_date_end(string): //</w:t>
            </w:r>
            <w:r>
              <w:rPr>
                <w:rFonts w:ascii="Times New Roman" w:hAnsi="Times New Roman" w:cs="Times New Roman" w:hint="eastAsia"/>
              </w:rPr>
              <w:t>有效期（结束）</w:t>
            </w:r>
          </w:p>
          <w:p w:rsidR="00B33977" w:rsidRDefault="00B3397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8E41DA">
              <w:rPr>
                <w:rFonts w:ascii="Times New Roman" w:hAnsi="Times New Roman" w:cs="Times New Roman"/>
              </w:rPr>
              <w:t>audit</w:t>
            </w:r>
            <w:r w:rsidR="00EE0CB4" w:rsidRPr="005E4340">
              <w:rPr>
                <w:rFonts w:ascii="Times New Roman" w:hAnsi="Times New Roman" w:cs="Times New Roman"/>
              </w:rPr>
              <w:t>_status</w:t>
            </w:r>
            <w:r w:rsidR="00EE0CB4" w:rsidRPr="000B6C2F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>//</w:t>
            </w:r>
            <w:r w:rsidR="005B2EEE">
              <w:rPr>
                <w:rFonts w:ascii="Times New Roman" w:hAnsi="Times New Roman" w:cs="Times New Roman"/>
              </w:rPr>
              <w:t xml:space="preserve"> </w:t>
            </w:r>
            <w:r w:rsidR="005B2EEE">
              <w:rPr>
                <w:rFonts w:ascii="Times New Roman" w:hAnsi="Times New Roman" w:cs="Times New Roman" w:hint="eastAsia"/>
              </w:rPr>
              <w:t>行业资质审核状态</w:t>
            </w:r>
          </w:p>
          <w:p w:rsidR="00933D75" w:rsidRPr="000B6C2F" w:rsidRDefault="00933D75" w:rsidP="00933D7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audit_message(string)://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消息</w:t>
            </w:r>
          </w:p>
          <w:p w:rsidR="00221604" w:rsidRPr="000B6C2F" w:rsidRDefault="0022160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bookmarkStart w:id="42" w:name="OLE_LINK95"/>
            <w:bookmarkStart w:id="43" w:name="OLE_LINK96"/>
            <w:r w:rsidRPr="000B6C2F">
              <w:rPr>
                <w:rFonts w:ascii="Times New Roman" w:hAnsi="Times New Roman" w:cs="Times New Roman"/>
              </w:rPr>
              <w:t xml:space="preserve"> site_name</w:t>
            </w:r>
            <w:r w:rsidRPr="000B6C2F">
              <w:rPr>
                <w:rFonts w:ascii="Times New Roman" w:hAnsi="Times New Roman" w:cs="Times New Roman"/>
              </w:rPr>
              <w:t>（</w:t>
            </w:r>
            <w:r w:rsidRPr="000B6C2F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）</w:t>
            </w:r>
            <w:r w:rsidRPr="000B6C2F">
              <w:rPr>
                <w:rFonts w:ascii="Times New Roman" w:hAnsi="Times New Roman" w:cs="Times New Roman"/>
              </w:rPr>
              <w:t xml:space="preserve">:// </w:t>
            </w:r>
            <w:r w:rsidRPr="000B6C2F">
              <w:rPr>
                <w:rFonts w:ascii="Times New Roman" w:hAnsi="Times New Roman" w:cs="Times New Roman"/>
              </w:rPr>
              <w:t>主站名</w:t>
            </w:r>
          </w:p>
          <w:p w:rsidR="00221604" w:rsidRPr="000B6C2F" w:rsidRDefault="0022160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ite_url(string): //</w:t>
            </w:r>
            <w:r w:rsidRPr="000B6C2F">
              <w:rPr>
                <w:rFonts w:ascii="Times New Roman" w:hAnsi="Times New Roman" w:cs="Times New Roman"/>
              </w:rPr>
              <w:t>主站</w:t>
            </w:r>
            <w:r w:rsidRPr="000B6C2F">
              <w:rPr>
                <w:rFonts w:ascii="Times New Roman" w:hAnsi="Times New Roman" w:cs="Times New Roman"/>
              </w:rPr>
              <w:t>url</w:t>
            </w:r>
          </w:p>
          <w:bookmarkEnd w:id="42"/>
          <w:bookmarkEnd w:id="43"/>
          <w:p w:rsidR="00983622" w:rsidRPr="000B6C2F" w:rsidRDefault="0098362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87524" w:rsidRPr="000B6C2F" w:rsidRDefault="00787524" w:rsidP="00787524">
      <w:pPr>
        <w:rPr>
          <w:rFonts w:ascii="Times New Roman" w:hAnsi="Times New Roman" w:cs="Times New Roman"/>
        </w:rPr>
      </w:pPr>
    </w:p>
    <w:p w:rsidR="00787524" w:rsidRPr="000B6C2F" w:rsidRDefault="00D44C00" w:rsidP="00787524">
      <w:pPr>
        <w:pStyle w:val="3"/>
        <w:rPr>
          <w:rFonts w:ascii="Times New Roman" w:hAnsi="Times New Roman" w:cs="Times New Roman"/>
        </w:rPr>
      </w:pPr>
      <w:bookmarkStart w:id="44" w:name="_Toc469143548"/>
      <w:r>
        <w:rPr>
          <w:rFonts w:ascii="Times New Roman" w:hAnsi="Times New Roman" w:cs="Times New Roman"/>
        </w:rPr>
        <w:t>2.2.5</w:t>
      </w:r>
      <w:r w:rsidR="00787524" w:rsidRPr="000B6C2F">
        <w:rPr>
          <w:rFonts w:ascii="Times New Roman" w:hAnsi="Times New Roman" w:cs="Times New Roman"/>
        </w:rPr>
        <w:t xml:space="preserve"> </w:t>
      </w:r>
      <w:r w:rsidR="00A73135" w:rsidRPr="000B6C2F">
        <w:rPr>
          <w:rFonts w:ascii="Times New Roman" w:hAnsi="Times New Roman" w:cs="Times New Roman"/>
        </w:rPr>
        <w:t>编辑广告主</w:t>
      </w:r>
      <w:r w:rsidR="00787524" w:rsidRPr="000B6C2F">
        <w:rPr>
          <w:rFonts w:ascii="Times New Roman" w:hAnsi="Times New Roman" w:cs="Times New Roman"/>
        </w:rPr>
        <w:t>行业资质</w:t>
      </w:r>
      <w:bookmarkEnd w:id="4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62868" w:rsidRPr="000B6C2F" w:rsidTr="001057BB">
        <w:tc>
          <w:tcPr>
            <w:tcW w:w="95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62868" w:rsidRPr="000B6C2F" w:rsidRDefault="005D62A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</w:t>
            </w:r>
            <w:r w:rsidR="00C62868" w:rsidRPr="000B6C2F">
              <w:rPr>
                <w:rFonts w:ascii="Times New Roman" w:hAnsi="Times New Roman" w:cs="Times New Roman"/>
              </w:rPr>
              <w:t>账号行业资质信息</w:t>
            </w:r>
          </w:p>
        </w:tc>
      </w:tr>
      <w:tr w:rsidR="00C62868" w:rsidRPr="000B6C2F" w:rsidTr="001057BB">
        <w:tc>
          <w:tcPr>
            <w:tcW w:w="959" w:type="dxa"/>
            <w:vMerge w:val="restart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qualification/</w:t>
            </w:r>
            <w:r w:rsidR="005D62A8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D62A8" w:rsidRPr="000B6C2F" w:rsidRDefault="005D62A8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45" w:name="OLE_LINK23"/>
            <w:bookmarkStart w:id="46" w:name="OLE_LINK24"/>
            <w:r w:rsidRPr="000B6C2F">
              <w:rPr>
                <w:rFonts w:ascii="Times New Roman" w:hAnsi="Times New Roman" w:cs="Times New Roman"/>
              </w:rPr>
              <w:t>categories</w:t>
            </w:r>
            <w:bookmarkEnd w:id="45"/>
            <w:bookmarkEnd w:id="46"/>
            <w:r w:rsidRPr="000B6C2F">
              <w:rPr>
                <w:rFonts w:ascii="Times New Roman" w:hAnsi="Times New Roman" w:cs="Times New Roman"/>
              </w:rPr>
              <w:t>(</w:t>
            </w:r>
            <w:r w:rsidR="009A295D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5B055A">
              <w:rPr>
                <w:rFonts w:ascii="Times New Roman" w:hAnsi="Times New Roman" w:cs="Times New Roman"/>
              </w:rPr>
              <w:t xml:space="preserve"> //optional</w:t>
            </w:r>
          </w:p>
          <w:p w:rsidR="005D62A8" w:rsidRPr="000B6C2F" w:rsidRDefault="005D62A8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ubcategories(</w:t>
            </w:r>
            <w:r w:rsidR="009A295D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5B055A">
              <w:rPr>
                <w:rFonts w:ascii="Times New Roman" w:hAnsi="Times New Roman" w:cs="Times New Roman"/>
              </w:rPr>
              <w:t xml:space="preserve"> //optional</w:t>
            </w:r>
          </w:p>
          <w:p w:rsidR="00482459" w:rsidRPr="000B6C2F" w:rsidRDefault="00482459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ite_name</w:t>
            </w:r>
            <w:r w:rsidRPr="000B6C2F">
              <w:rPr>
                <w:rFonts w:ascii="Times New Roman" w:hAnsi="Times New Roman" w:cs="Times New Roman"/>
              </w:rPr>
              <w:t>（</w:t>
            </w:r>
            <w:r w:rsidRPr="000B6C2F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）</w:t>
            </w:r>
            <w:r w:rsidRPr="000B6C2F">
              <w:rPr>
                <w:rFonts w:ascii="Times New Roman" w:hAnsi="Times New Roman" w:cs="Times New Roman"/>
              </w:rPr>
              <w:t xml:space="preserve">:// </w:t>
            </w:r>
            <w:r w:rsidRPr="000B6C2F">
              <w:rPr>
                <w:rFonts w:ascii="Times New Roman" w:hAnsi="Times New Roman" w:cs="Times New Roman"/>
              </w:rPr>
              <w:t>主站名</w:t>
            </w:r>
            <w:r w:rsidR="005B055A">
              <w:rPr>
                <w:rFonts w:ascii="Times New Roman" w:hAnsi="Times New Roman" w:cs="Times New Roman" w:hint="eastAsia"/>
              </w:rPr>
              <w:t xml:space="preserve"> optional</w:t>
            </w:r>
          </w:p>
          <w:p w:rsidR="00482459" w:rsidRDefault="00482459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ite_url(string): //</w:t>
            </w:r>
            <w:r w:rsidRPr="000B6C2F">
              <w:rPr>
                <w:rFonts w:ascii="Times New Roman" w:hAnsi="Times New Roman" w:cs="Times New Roman"/>
              </w:rPr>
              <w:t>主站</w:t>
            </w:r>
            <w:r w:rsidRPr="000B6C2F">
              <w:rPr>
                <w:rFonts w:ascii="Times New Roman" w:hAnsi="Times New Roman" w:cs="Times New Roman"/>
              </w:rPr>
              <w:t>url</w:t>
            </w:r>
            <w:r w:rsidR="005B055A">
              <w:rPr>
                <w:rFonts w:ascii="Times New Roman" w:hAnsi="Times New Roman" w:cs="Times New Roman"/>
              </w:rPr>
              <w:t>, optional</w:t>
            </w:r>
          </w:p>
          <w:p w:rsidR="005B055A" w:rsidRDefault="005B055A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B055A">
              <w:rPr>
                <w:rFonts w:ascii="Times New Roman" w:hAnsi="Times New Roman" w:cs="Times New Roman"/>
              </w:rPr>
              <w:t>qualification</w:t>
            </w:r>
            <w:r>
              <w:rPr>
                <w:rFonts w:ascii="Times New Roman" w:hAnsi="Times New Roman" w:cs="Times New Roman"/>
              </w:rPr>
              <w:t>(string): //optional,</w:t>
            </w:r>
          </w:p>
          <w:p w:rsidR="006F256F" w:rsidRDefault="006F256F" w:rsidP="006F25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alification_number(string): //optional,</w:t>
            </w:r>
          </w:p>
          <w:p w:rsidR="00667D45" w:rsidRPr="000B6C2F" w:rsidRDefault="00667D45" w:rsidP="006F25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alification_type(int): //optional</w:t>
            </w:r>
          </w:p>
          <w:p w:rsidR="006F256F" w:rsidRPr="000B6C2F" w:rsidRDefault="006F256F" w:rsidP="006F25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_date_begin(string): //optional,</w:t>
            </w:r>
          </w:p>
          <w:p w:rsidR="006F256F" w:rsidRPr="006F256F" w:rsidRDefault="006F256F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_date_end(string): //optional,</w:t>
            </w:r>
          </w:p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62868" w:rsidRPr="000B6C2F" w:rsidTr="001057BB">
        <w:tc>
          <w:tcPr>
            <w:tcW w:w="959" w:type="dxa"/>
            <w:vMerge w:val="restart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62868" w:rsidRPr="000B6C2F" w:rsidTr="001057BB">
        <w:tc>
          <w:tcPr>
            <w:tcW w:w="959" w:type="dxa"/>
            <w:vMerge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user_id(string):user id,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C62868" w:rsidRPr="000B6C2F" w:rsidTr="001057BB">
        <w:tc>
          <w:tcPr>
            <w:tcW w:w="95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62868" w:rsidRPr="000B6C2F" w:rsidTr="001057BB">
        <w:tc>
          <w:tcPr>
            <w:tcW w:w="959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C62868" w:rsidRPr="000B6C2F" w:rsidRDefault="00C6286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62868" w:rsidRPr="000B6C2F" w:rsidRDefault="00C6286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85760" w:rsidRPr="000B6C2F" w:rsidRDefault="00985760" w:rsidP="00985760">
      <w:pPr>
        <w:rPr>
          <w:rFonts w:ascii="Times New Roman" w:hAnsi="Times New Roman" w:cs="Times New Roman"/>
        </w:rPr>
      </w:pPr>
    </w:p>
    <w:p w:rsidR="00031E71" w:rsidRPr="000B6C2F" w:rsidRDefault="00D44C00" w:rsidP="00DC1EB8">
      <w:pPr>
        <w:pStyle w:val="3"/>
        <w:rPr>
          <w:rFonts w:ascii="Times New Roman" w:hAnsi="Times New Roman" w:cs="Times New Roman"/>
        </w:rPr>
      </w:pPr>
      <w:bookmarkStart w:id="47" w:name="_Toc469143549"/>
      <w:r>
        <w:rPr>
          <w:rFonts w:ascii="Times New Roman" w:hAnsi="Times New Roman" w:cs="Times New Roman"/>
        </w:rPr>
        <w:t>2.2.6</w:t>
      </w:r>
      <w:r w:rsidR="009A181B" w:rsidRPr="000B6C2F">
        <w:rPr>
          <w:rFonts w:ascii="Times New Roman" w:hAnsi="Times New Roman" w:cs="Times New Roman"/>
        </w:rPr>
        <w:t xml:space="preserve"> </w:t>
      </w:r>
      <w:r w:rsidR="00031E71" w:rsidRPr="000B6C2F">
        <w:rPr>
          <w:rFonts w:ascii="Times New Roman" w:hAnsi="Times New Roman" w:cs="Times New Roman"/>
        </w:rPr>
        <w:t>获取</w:t>
      </w:r>
      <w:r w:rsidR="00A73135" w:rsidRPr="000B6C2F">
        <w:rPr>
          <w:rFonts w:ascii="Times New Roman" w:hAnsi="Times New Roman" w:cs="Times New Roman"/>
        </w:rPr>
        <w:t>广告主</w:t>
      </w:r>
      <w:r w:rsidR="00031E71" w:rsidRPr="000B6C2F">
        <w:rPr>
          <w:rFonts w:ascii="Times New Roman" w:hAnsi="Times New Roman" w:cs="Times New Roman"/>
        </w:rPr>
        <w:t>协作者列表</w:t>
      </w:r>
      <w:bookmarkEnd w:id="4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124E8" w:rsidRPr="000B6C2F" w:rsidRDefault="00AC50E9" w:rsidP="00E3404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A73135" w:rsidRPr="000B6C2F">
              <w:rPr>
                <w:rFonts w:ascii="Times New Roman" w:hAnsi="Times New Roman" w:cs="Times New Roman"/>
              </w:rPr>
              <w:t>广告主</w:t>
            </w:r>
            <w:r w:rsidR="00E3404B" w:rsidRPr="000B6C2F">
              <w:rPr>
                <w:rFonts w:ascii="Times New Roman" w:hAnsi="Times New Roman" w:cs="Times New Roman"/>
              </w:rPr>
              <w:t>协作者</w:t>
            </w:r>
            <w:r w:rsidR="00C124E8" w:rsidRPr="000B6C2F">
              <w:rPr>
                <w:rFonts w:ascii="Times New Roman" w:hAnsi="Times New Roman" w:cs="Times New Roman"/>
              </w:rPr>
              <w:t>信息</w:t>
            </w:r>
          </w:p>
        </w:tc>
      </w:tr>
      <w:tr w:rsidR="00C124E8" w:rsidRPr="000B6C2F" w:rsidTr="001057BB">
        <w:tc>
          <w:tcPr>
            <w:tcW w:w="959" w:type="dxa"/>
            <w:vMerge w:val="restart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124E8" w:rsidRPr="000B6C2F" w:rsidRDefault="00C124E8" w:rsidP="000E2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E2E9B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124E8" w:rsidRPr="000B6C2F" w:rsidRDefault="00C124E8" w:rsidP="00A731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</w:t>
            </w:r>
            <w:bookmarkStart w:id="48" w:name="OLE_LINK25"/>
            <w:bookmarkStart w:id="49" w:name="OLE_LINK26"/>
            <w:r w:rsidR="00A73135" w:rsidRPr="000B6C2F">
              <w:rPr>
                <w:rFonts w:ascii="Times New Roman" w:hAnsi="Times New Roman" w:cs="Times New Roman"/>
              </w:rPr>
              <w:t>operator</w:t>
            </w:r>
            <w:bookmarkEnd w:id="48"/>
            <w:bookmarkEnd w:id="49"/>
            <w:r w:rsidRPr="000B6C2F">
              <w:rPr>
                <w:rFonts w:ascii="Times New Roman" w:hAnsi="Times New Roman" w:cs="Times New Roman"/>
              </w:rPr>
              <w:t>/</w:t>
            </w:r>
            <w:r w:rsidR="00A73135" w:rsidRPr="000B6C2F">
              <w:rPr>
                <w:rFonts w:ascii="Times New Roman" w:hAnsi="Times New Roman" w:cs="Times New Roman"/>
              </w:rPr>
              <w:t>list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A53AF" w:rsidRPr="000B6C2F" w:rsidRDefault="005A53AF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udit_status(string): //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中，审核通过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C124E8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124E8" w:rsidRPr="000B6C2F" w:rsidTr="001057BB">
        <w:tc>
          <w:tcPr>
            <w:tcW w:w="959" w:type="dxa"/>
            <w:vMerge w:val="restart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124E8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B3F2C" w:rsidRPr="000B6C2F" w:rsidRDefault="006B3F2C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//total in the system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3A28EB" w:rsidRPr="000B6C2F">
              <w:rPr>
                <w:rFonts w:ascii="Times New Roman" w:hAnsi="Times New Roman" w:cs="Times New Roman"/>
              </w:rPr>
              <w:t>size(int): // list size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list:[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{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A5572F" w:rsidRPr="000B6C2F">
              <w:rPr>
                <w:rFonts w:ascii="Times New Roman" w:hAnsi="Times New Roman" w:cs="Times New Roman"/>
              </w:rPr>
              <w:t>oper_id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user_id(</w:t>
            </w:r>
            <w:r w:rsidR="003F7C29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portrait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name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mobile(string):</w:t>
            </w:r>
          </w:p>
          <w:p w:rsidR="00A5572F" w:rsidRPr="000B6C2F" w:rsidRDefault="00C612D0" w:rsidP="00C612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email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role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A5572F" w:rsidRPr="000B6C2F" w:rsidRDefault="008E41D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udit</w:t>
            </w:r>
            <w:r w:rsidR="00A5572F" w:rsidRPr="000B6C2F">
              <w:rPr>
                <w:rFonts w:ascii="Times New Roman" w:hAnsi="Times New Roman" w:cs="Times New Roman"/>
              </w:rPr>
              <w:t>_status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="00A5572F" w:rsidRPr="000B6C2F">
              <w:rPr>
                <w:rFonts w:ascii="Times New Roman" w:hAnsi="Times New Roman" w:cs="Times New Roman"/>
              </w:rPr>
              <w:t>):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031E71" w:rsidRPr="000B6C2F" w:rsidRDefault="00D44C00" w:rsidP="00DC1EB8">
      <w:pPr>
        <w:pStyle w:val="3"/>
        <w:rPr>
          <w:rFonts w:ascii="Times New Roman" w:hAnsi="Times New Roman" w:cs="Times New Roman"/>
        </w:rPr>
      </w:pPr>
      <w:bookmarkStart w:id="50" w:name="_Toc469143550"/>
      <w:r>
        <w:rPr>
          <w:rFonts w:ascii="Times New Roman" w:hAnsi="Times New Roman" w:cs="Times New Roman"/>
        </w:rPr>
        <w:t>2.2.7</w:t>
      </w:r>
      <w:r w:rsidR="00031E71" w:rsidRPr="000B6C2F">
        <w:rPr>
          <w:rFonts w:ascii="Times New Roman" w:hAnsi="Times New Roman" w:cs="Times New Roman"/>
        </w:rPr>
        <w:t xml:space="preserve"> </w:t>
      </w:r>
      <w:r w:rsidR="00031E71" w:rsidRPr="000B6C2F">
        <w:rPr>
          <w:rFonts w:ascii="Times New Roman" w:hAnsi="Times New Roman" w:cs="Times New Roman"/>
        </w:rPr>
        <w:t>编辑</w:t>
      </w:r>
      <w:r w:rsidR="00B42B02" w:rsidRPr="000B6C2F">
        <w:rPr>
          <w:rFonts w:ascii="Times New Roman" w:hAnsi="Times New Roman" w:cs="Times New Roman"/>
        </w:rPr>
        <w:t>广告主</w:t>
      </w:r>
      <w:r w:rsidR="00031E71" w:rsidRPr="000B6C2F">
        <w:rPr>
          <w:rFonts w:ascii="Times New Roman" w:hAnsi="Times New Roman" w:cs="Times New Roman"/>
        </w:rPr>
        <w:t>协作者信息</w:t>
      </w:r>
      <w:bookmarkEnd w:id="5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22F92" w:rsidRPr="000B6C2F" w:rsidTr="001057BB">
        <w:tc>
          <w:tcPr>
            <w:tcW w:w="95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22F92" w:rsidRPr="000B6C2F" w:rsidRDefault="004C658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广告主协作者信息</w:t>
            </w:r>
          </w:p>
        </w:tc>
      </w:tr>
      <w:tr w:rsidR="00E22F92" w:rsidRPr="000B6C2F" w:rsidTr="001057BB">
        <w:tc>
          <w:tcPr>
            <w:tcW w:w="959" w:type="dxa"/>
            <w:vMerge w:val="restart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22F92" w:rsidRPr="000B6C2F" w:rsidRDefault="00E22F92" w:rsidP="006E024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operator/</w:t>
            </w:r>
            <w:r w:rsidR="006E0244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22F92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10AA4" w:rsidRPr="000B6C2F" w:rsidRDefault="00E2756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E27565">
              <w:rPr>
                <w:rFonts w:ascii="Times New Roman" w:hAnsi="Times New Roman" w:cs="Times New Roman"/>
              </w:rPr>
              <w:t xml:space="preserve">target_oper_id </w:t>
            </w:r>
            <w:r w:rsidR="00610AA4">
              <w:rPr>
                <w:rFonts w:ascii="Times New Roman" w:hAnsi="Times New Roman" w:cs="Times New Roman"/>
              </w:rPr>
              <w:t>(string): //</w:t>
            </w:r>
            <w:r w:rsidR="00610AA4">
              <w:rPr>
                <w:rFonts w:ascii="Times New Roman" w:hAnsi="Times New Roman" w:cs="Times New Roman" w:hint="eastAsia"/>
              </w:rPr>
              <w:t>编辑自己的话，不用传该域</w:t>
            </w:r>
          </w:p>
          <w:p w:rsidR="00092034" w:rsidRPr="000B6C2F" w:rsidRDefault="00675363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/</w:t>
            </w:r>
            <w:r w:rsidR="00092034" w:rsidRPr="000B6C2F">
              <w:rPr>
                <w:rFonts w:ascii="Times New Roman" w:hAnsi="Times New Roman" w:cs="Times New Roman"/>
              </w:rPr>
              <w:t>portrait(string):</w:t>
            </w:r>
            <w:r w:rsidR="008C4A71" w:rsidRPr="000B6C2F">
              <w:rPr>
                <w:rFonts w:ascii="Times New Roman" w:hAnsi="Times New Roman" w:cs="Times New Roman"/>
              </w:rPr>
              <w:t xml:space="preserve"> optional, put when need update</w:t>
            </w:r>
          </w:p>
          <w:p w:rsidR="00092034" w:rsidRPr="000B6C2F" w:rsidRDefault="00092034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name(string):</w:t>
            </w:r>
            <w:r w:rsidR="00436C77" w:rsidRPr="000B6C2F">
              <w:rPr>
                <w:rFonts w:ascii="Times New Roman" w:hAnsi="Times New Roman" w:cs="Times New Roman"/>
              </w:rPr>
              <w:t xml:space="preserve"> optional, put when need update</w:t>
            </w:r>
          </w:p>
          <w:p w:rsidR="00092034" w:rsidRPr="000B6C2F" w:rsidRDefault="00092034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mobile(string):</w:t>
            </w:r>
            <w:r w:rsidR="00436C77" w:rsidRPr="000B6C2F">
              <w:rPr>
                <w:rFonts w:ascii="Times New Roman" w:hAnsi="Times New Roman" w:cs="Times New Roman"/>
              </w:rPr>
              <w:t xml:space="preserve"> optional, put when need update</w:t>
            </w:r>
          </w:p>
          <w:p w:rsidR="00092034" w:rsidRPr="000B6C2F" w:rsidRDefault="00092034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email(string):</w:t>
            </w:r>
            <w:r w:rsidR="00436C77" w:rsidRPr="000B6C2F">
              <w:rPr>
                <w:rFonts w:ascii="Times New Roman" w:hAnsi="Times New Roman" w:cs="Times New Roman"/>
              </w:rPr>
              <w:t xml:space="preserve"> optional, put when need update</w:t>
            </w:r>
          </w:p>
          <w:p w:rsidR="00092034" w:rsidRPr="000B6C2F" w:rsidRDefault="004E31EA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4E31EA">
              <w:rPr>
                <w:rFonts w:ascii="Times New Roman" w:hAnsi="Times New Roman" w:cs="Times New Roman"/>
              </w:rPr>
              <w:t xml:space="preserve">edit_role </w:t>
            </w:r>
            <w:r w:rsidR="00092034" w:rsidRPr="000B6C2F">
              <w:rPr>
                <w:rFonts w:ascii="Times New Roman" w:hAnsi="Times New Roman" w:cs="Times New Roman"/>
              </w:rPr>
              <w:t>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="00092034" w:rsidRPr="000B6C2F">
              <w:rPr>
                <w:rFonts w:ascii="Times New Roman" w:hAnsi="Times New Roman" w:cs="Times New Roman"/>
              </w:rPr>
              <w:t>)</w:t>
            </w:r>
            <w:r w:rsidR="00436C77" w:rsidRPr="000B6C2F">
              <w:rPr>
                <w:rFonts w:ascii="Times New Roman" w:hAnsi="Times New Roman" w:cs="Times New Roman"/>
              </w:rPr>
              <w:t>: optional, put when need update</w:t>
            </w:r>
          </w:p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22F92" w:rsidRPr="000B6C2F" w:rsidTr="001057BB">
        <w:tc>
          <w:tcPr>
            <w:tcW w:w="959" w:type="dxa"/>
            <w:vMerge w:val="restart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22F92" w:rsidRPr="000B6C2F" w:rsidTr="001057BB">
        <w:tc>
          <w:tcPr>
            <w:tcW w:w="959" w:type="dxa"/>
            <w:vMerge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E22F92" w:rsidRDefault="00E22F9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905D9A">
              <w:rPr>
                <w:rFonts w:ascii="Times New Roman" w:hAnsi="Times New Roman" w:cs="Times New Roman"/>
              </w:rPr>
              <w:t>oper_id(string):</w:t>
            </w:r>
          </w:p>
          <w:p w:rsidR="00905D9A" w:rsidRPr="000B6C2F" w:rsidRDefault="008E41DA" w:rsidP="005B2EEE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905D9A" w:rsidRPr="00905D9A">
              <w:rPr>
                <w:rFonts w:ascii="Times New Roman" w:hAnsi="Times New Roman" w:cs="Times New Roman"/>
              </w:rPr>
              <w:t>_status</w:t>
            </w:r>
            <w:r w:rsidR="00905D9A">
              <w:rPr>
                <w:rFonts w:ascii="Times New Roman" w:hAnsi="Times New Roman" w:cs="Times New Roman"/>
              </w:rPr>
              <w:t>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="00905D9A">
              <w:rPr>
                <w:rFonts w:ascii="Times New Roman" w:hAnsi="Times New Roman" w:cs="Times New Roman"/>
              </w:rPr>
              <w:t xml:space="preserve">): //optional, 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</w:p>
        </w:tc>
      </w:tr>
      <w:tr w:rsidR="00E22F92" w:rsidRPr="000B6C2F" w:rsidTr="001057BB">
        <w:tc>
          <w:tcPr>
            <w:tcW w:w="95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2F92" w:rsidRPr="000B6C2F" w:rsidTr="001057BB">
        <w:tc>
          <w:tcPr>
            <w:tcW w:w="959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22F92" w:rsidRPr="000B6C2F" w:rsidRDefault="00E22F9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2F92" w:rsidRPr="000B6C2F" w:rsidRDefault="00E22F9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8070F7" w:rsidRPr="000B6C2F" w:rsidRDefault="00D44C00" w:rsidP="00DC1EB8">
      <w:pPr>
        <w:pStyle w:val="3"/>
        <w:rPr>
          <w:rFonts w:ascii="Times New Roman" w:hAnsi="Times New Roman" w:cs="Times New Roman"/>
        </w:rPr>
      </w:pPr>
      <w:bookmarkStart w:id="51" w:name="_Toc469143551"/>
      <w:r>
        <w:rPr>
          <w:rFonts w:ascii="Times New Roman" w:hAnsi="Times New Roman" w:cs="Times New Roman"/>
        </w:rPr>
        <w:t>2.2.8</w:t>
      </w:r>
      <w:r w:rsidR="00031E71" w:rsidRPr="000B6C2F">
        <w:rPr>
          <w:rFonts w:ascii="Times New Roman" w:hAnsi="Times New Roman" w:cs="Times New Roman"/>
        </w:rPr>
        <w:t xml:space="preserve"> </w:t>
      </w:r>
      <w:r w:rsidR="008070F7" w:rsidRPr="000B6C2F">
        <w:rPr>
          <w:rFonts w:ascii="Times New Roman" w:hAnsi="Times New Roman" w:cs="Times New Roman"/>
        </w:rPr>
        <w:t>添加</w:t>
      </w:r>
      <w:r w:rsidR="00B42B02" w:rsidRPr="000B6C2F">
        <w:rPr>
          <w:rFonts w:ascii="Times New Roman" w:hAnsi="Times New Roman" w:cs="Times New Roman"/>
        </w:rPr>
        <w:t>广告主</w:t>
      </w:r>
      <w:r w:rsidR="008070F7" w:rsidRPr="000B6C2F">
        <w:rPr>
          <w:rFonts w:ascii="Times New Roman" w:hAnsi="Times New Roman" w:cs="Times New Roman"/>
        </w:rPr>
        <w:t>协作者</w:t>
      </w:r>
      <w:bookmarkEnd w:id="5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D4B91" w:rsidRPr="000B6C2F" w:rsidTr="001057BB">
        <w:tc>
          <w:tcPr>
            <w:tcW w:w="95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D4B91" w:rsidRPr="000B6C2F" w:rsidRDefault="0071225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添加</w:t>
            </w:r>
            <w:r w:rsidR="002D4B91" w:rsidRPr="000B6C2F">
              <w:rPr>
                <w:rFonts w:ascii="Times New Roman" w:hAnsi="Times New Roman" w:cs="Times New Roman"/>
              </w:rPr>
              <w:t>广告主协作者信息</w:t>
            </w:r>
          </w:p>
        </w:tc>
      </w:tr>
      <w:tr w:rsidR="002D4B91" w:rsidRPr="000B6C2F" w:rsidTr="001057BB">
        <w:tc>
          <w:tcPr>
            <w:tcW w:w="959" w:type="dxa"/>
            <w:vMerge w:val="restart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operator/</w:t>
            </w:r>
            <w:r w:rsidR="0071225A" w:rsidRPr="000B6C2F">
              <w:rPr>
                <w:rFonts w:ascii="Times New Roman" w:hAnsi="Times New Roman" w:cs="Times New Roman"/>
              </w:rPr>
              <w:t>add</w:t>
            </w: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D0258" w:rsidRDefault="004D025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(string):</w:t>
            </w:r>
          </w:p>
          <w:p w:rsidR="000740D6" w:rsidRDefault="000740D6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ssword(string): </w:t>
            </w:r>
          </w:p>
          <w:p w:rsidR="00D4144D" w:rsidRDefault="00D4144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ail(string): //optional</w:t>
            </w:r>
          </w:p>
          <w:p w:rsidR="00D4144D" w:rsidRDefault="008F1C3F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bile</w:t>
            </w:r>
            <w:r w:rsidR="00D4144D">
              <w:rPr>
                <w:rFonts w:ascii="Times New Roman" w:hAnsi="Times New Roman" w:cs="Times New Roman"/>
              </w:rPr>
              <w:t>(string): //optional</w:t>
            </w:r>
          </w:p>
          <w:p w:rsidR="004D0258" w:rsidRDefault="00004C0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04C09">
              <w:rPr>
                <w:rFonts w:ascii="Times New Roman" w:hAnsi="Times New Roman" w:cs="Times New Roman"/>
              </w:rPr>
              <w:t xml:space="preserve">edit_role </w:t>
            </w:r>
            <w:r w:rsidR="004D0258">
              <w:rPr>
                <w:rFonts w:ascii="Times New Roman" w:hAnsi="Times New Roman" w:cs="Times New Roman"/>
              </w:rPr>
              <w:t>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="004D0258">
              <w:rPr>
                <w:rFonts w:ascii="Times New Roman" w:hAnsi="Times New Roman" w:cs="Times New Roman"/>
              </w:rPr>
              <w:t>):</w:t>
            </w:r>
          </w:p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D4B91" w:rsidRPr="000B6C2F" w:rsidTr="001057BB">
        <w:tc>
          <w:tcPr>
            <w:tcW w:w="959" w:type="dxa"/>
            <w:vMerge w:val="restart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D4B91" w:rsidRPr="000B6C2F" w:rsidTr="001057BB">
        <w:tc>
          <w:tcPr>
            <w:tcW w:w="959" w:type="dxa"/>
            <w:vMerge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71225A" w:rsidRPr="000B6C2F" w:rsidRDefault="0071225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oper_id(string)</w:t>
            </w:r>
            <w:r w:rsidR="00543A20" w:rsidRPr="000B6C2F">
              <w:rPr>
                <w:rFonts w:ascii="Times New Roman" w:hAnsi="Times New Roman" w:cs="Times New Roman"/>
              </w:rPr>
              <w:t>: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2D4B91" w:rsidRPr="000B6C2F" w:rsidTr="001057BB">
        <w:tc>
          <w:tcPr>
            <w:tcW w:w="95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D4B91" w:rsidRPr="000B6C2F" w:rsidRDefault="009A07D6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添加过程分为两步，第一步调用添加，获取协作者</w:t>
            </w:r>
            <w:r w:rsidRPr="000B6C2F">
              <w:rPr>
                <w:rFonts w:ascii="Times New Roman" w:hAnsi="Times New Roman" w:cs="Times New Roman"/>
              </w:rPr>
              <w:t>id</w:t>
            </w:r>
            <w:r w:rsidRPr="000B6C2F">
              <w:rPr>
                <w:rFonts w:ascii="Times New Roman" w:hAnsi="Times New Roman" w:cs="Times New Roman"/>
              </w:rPr>
              <w:t>，第二步调用编辑接口</w:t>
            </w:r>
          </w:p>
        </w:tc>
      </w:tr>
      <w:tr w:rsidR="002D4B91" w:rsidRPr="000B6C2F" w:rsidTr="001057BB">
        <w:tc>
          <w:tcPr>
            <w:tcW w:w="959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D4B91" w:rsidRPr="000B6C2F" w:rsidRDefault="002D4B91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D4B91" w:rsidRPr="000B6C2F" w:rsidRDefault="002D4B9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263237" w:rsidRPr="000B6C2F" w:rsidRDefault="00D44C00" w:rsidP="008B13E7">
      <w:pPr>
        <w:pStyle w:val="3"/>
        <w:rPr>
          <w:rFonts w:ascii="Times New Roman" w:hAnsi="Times New Roman" w:cs="Times New Roman"/>
        </w:rPr>
      </w:pPr>
      <w:bookmarkStart w:id="52" w:name="_Toc469143552"/>
      <w:r>
        <w:rPr>
          <w:rFonts w:ascii="Times New Roman" w:hAnsi="Times New Roman" w:cs="Times New Roman"/>
        </w:rPr>
        <w:t>2.2.9</w:t>
      </w:r>
      <w:r w:rsidR="00263237" w:rsidRPr="000B6C2F">
        <w:rPr>
          <w:rFonts w:ascii="Times New Roman" w:hAnsi="Times New Roman" w:cs="Times New Roman"/>
        </w:rPr>
        <w:t xml:space="preserve"> </w:t>
      </w:r>
      <w:r w:rsidR="00F0452B">
        <w:rPr>
          <w:rFonts w:ascii="Times New Roman" w:hAnsi="Times New Roman" w:cs="Times New Roman" w:hint="eastAsia"/>
        </w:rPr>
        <w:t>授权</w:t>
      </w:r>
      <w:r w:rsidR="00263237" w:rsidRPr="000B6C2F">
        <w:rPr>
          <w:rFonts w:ascii="Times New Roman" w:hAnsi="Times New Roman" w:cs="Times New Roman"/>
        </w:rPr>
        <w:t>协作者</w:t>
      </w:r>
      <w:bookmarkEnd w:id="5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63237" w:rsidRPr="000B6C2F" w:rsidTr="001057BB">
        <w:tc>
          <w:tcPr>
            <w:tcW w:w="95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63237" w:rsidRPr="000B6C2F" w:rsidRDefault="00F0452B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授权</w:t>
            </w:r>
            <w:r w:rsidR="00263237" w:rsidRPr="000B6C2F">
              <w:rPr>
                <w:rFonts w:ascii="Times New Roman" w:hAnsi="Times New Roman" w:cs="Times New Roman"/>
              </w:rPr>
              <w:t>广告主协作者信息</w:t>
            </w:r>
          </w:p>
        </w:tc>
      </w:tr>
      <w:tr w:rsidR="00263237" w:rsidRPr="000B6C2F" w:rsidTr="001057BB">
        <w:tc>
          <w:tcPr>
            <w:tcW w:w="959" w:type="dxa"/>
            <w:vMerge w:val="restart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63237" w:rsidRPr="000B6C2F" w:rsidRDefault="00263237" w:rsidP="00F0452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operator/</w:t>
            </w:r>
            <w:r w:rsidR="00F0452B">
              <w:rPr>
                <w:rFonts w:ascii="Times New Roman" w:hAnsi="Times New Roman" w:cs="Times New Roman"/>
              </w:rPr>
              <w:t>verify</w:t>
            </w: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B797F" w:rsidRDefault="00BB797F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BB797F">
              <w:rPr>
                <w:rFonts w:ascii="Times New Roman" w:hAnsi="Times New Roman" w:cs="Times New Roman"/>
              </w:rPr>
              <w:t>target_</w:t>
            </w:r>
            <w:r w:rsidR="00192BF4">
              <w:rPr>
                <w:rFonts w:ascii="Times New Roman" w:hAnsi="Times New Roman" w:cs="Times New Roman"/>
              </w:rPr>
              <w:t>oper_</w:t>
            </w:r>
            <w:r w:rsidRPr="00BB797F"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被操作者</w:t>
            </w:r>
          </w:p>
          <w:p w:rsidR="00BB797F" w:rsidRPr="000B6C2F" w:rsidRDefault="00BB797F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BB797F">
              <w:rPr>
                <w:rFonts w:ascii="Times New Roman" w:hAnsi="Times New Roman" w:cs="Times New Roman"/>
              </w:rPr>
              <w:t>operation</w:t>
            </w:r>
            <w:r>
              <w:rPr>
                <w:rFonts w:ascii="Times New Roman" w:hAnsi="Times New Roman" w:cs="Times New Roman" w:hint="eastAsia"/>
              </w:rPr>
              <w:t>(</w:t>
            </w:r>
            <w:r w:rsidR="00C86276">
              <w:rPr>
                <w:rFonts w:ascii="Times New Roman" w:hAnsi="Times New Roman" w:cs="Times New Roman"/>
              </w:rPr>
              <w:t>string</w:t>
            </w:r>
            <w:r w:rsidR="001458E7">
              <w:rPr>
                <w:rFonts w:ascii="Times New Roman" w:hAnsi="Times New Roman" w:cs="Times New Roman" w:hint="eastAsia"/>
              </w:rPr>
              <w:t xml:space="preserve">): // </w:t>
            </w:r>
            <w:r>
              <w:rPr>
                <w:rFonts w:ascii="Times New Roman" w:hAnsi="Times New Roman" w:cs="Times New Roman" w:hint="eastAsia"/>
              </w:rPr>
              <w:t>授权，拒绝</w:t>
            </w:r>
          </w:p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63237" w:rsidRPr="000B6C2F" w:rsidTr="001057BB">
        <w:tc>
          <w:tcPr>
            <w:tcW w:w="959" w:type="dxa"/>
            <w:vMerge w:val="restart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63237" w:rsidRPr="000B6C2F" w:rsidTr="001057BB">
        <w:tc>
          <w:tcPr>
            <w:tcW w:w="959" w:type="dxa"/>
            <w:vMerge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263237" w:rsidRPr="000B6C2F" w:rsidTr="001057BB">
        <w:tc>
          <w:tcPr>
            <w:tcW w:w="95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63237" w:rsidRPr="000B6C2F" w:rsidTr="001057BB">
        <w:tc>
          <w:tcPr>
            <w:tcW w:w="959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63237" w:rsidRPr="000B6C2F" w:rsidRDefault="002632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63237" w:rsidRPr="000B6C2F" w:rsidRDefault="002632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63237" w:rsidRDefault="00263237" w:rsidP="00DC1EB8">
      <w:pPr>
        <w:rPr>
          <w:rFonts w:ascii="Times New Roman" w:hAnsi="Times New Roman" w:cs="Times New Roman"/>
        </w:rPr>
      </w:pPr>
    </w:p>
    <w:p w:rsidR="00C04128" w:rsidRPr="000B6C2F" w:rsidRDefault="00EB77B5" w:rsidP="00C04128">
      <w:pPr>
        <w:pStyle w:val="3"/>
        <w:rPr>
          <w:rFonts w:ascii="Times New Roman" w:hAnsi="Times New Roman" w:cs="Times New Roman"/>
        </w:rPr>
      </w:pPr>
      <w:bookmarkStart w:id="53" w:name="_Toc469143553"/>
      <w:r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0</w:t>
      </w:r>
      <w:r w:rsidR="00C04128" w:rsidRPr="000B6C2F">
        <w:rPr>
          <w:rFonts w:ascii="Times New Roman" w:hAnsi="Times New Roman" w:cs="Times New Roman"/>
        </w:rPr>
        <w:t xml:space="preserve"> </w:t>
      </w:r>
      <w:r w:rsidR="00C04128" w:rsidRPr="000B6C2F">
        <w:rPr>
          <w:rFonts w:ascii="Times New Roman" w:hAnsi="Times New Roman" w:cs="Times New Roman"/>
        </w:rPr>
        <w:t>删除协作者</w:t>
      </w:r>
      <w:bookmarkEnd w:id="5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04128" w:rsidRPr="000B6C2F" w:rsidTr="000B0859">
        <w:tc>
          <w:tcPr>
            <w:tcW w:w="95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删除广告主协作者信息</w:t>
            </w:r>
          </w:p>
        </w:tc>
      </w:tr>
      <w:tr w:rsidR="00C04128" w:rsidRPr="000B6C2F" w:rsidTr="000B0859">
        <w:tc>
          <w:tcPr>
            <w:tcW w:w="959" w:type="dxa"/>
            <w:vMerge w:val="restart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operator/del</w:t>
            </w: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04128" w:rsidRPr="000B6C2F" w:rsidRDefault="00C86276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BB797F">
              <w:rPr>
                <w:rFonts w:ascii="Times New Roman" w:hAnsi="Times New Roman" w:cs="Times New Roman"/>
              </w:rPr>
              <w:t>target_</w:t>
            </w:r>
            <w:r>
              <w:rPr>
                <w:rFonts w:ascii="Times New Roman" w:hAnsi="Times New Roman" w:cs="Times New Roman"/>
              </w:rPr>
              <w:t>oper_</w:t>
            </w:r>
            <w:r w:rsidRPr="00BB797F"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="00C04128">
              <w:rPr>
                <w:rFonts w:ascii="Times New Roman" w:hAnsi="Times New Roman" w:cs="Times New Roman" w:hint="eastAsia"/>
              </w:rPr>
              <w:t xml:space="preserve">(string): 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04128" w:rsidRPr="000B6C2F" w:rsidTr="000B0859">
        <w:tc>
          <w:tcPr>
            <w:tcW w:w="959" w:type="dxa"/>
            <w:vMerge w:val="restart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04128" w:rsidRPr="000B6C2F" w:rsidTr="000B0859">
        <w:tc>
          <w:tcPr>
            <w:tcW w:w="959" w:type="dxa"/>
            <w:vMerge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C04128" w:rsidRPr="000B6C2F" w:rsidTr="000B0859">
        <w:tc>
          <w:tcPr>
            <w:tcW w:w="95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04128" w:rsidRPr="000B6C2F" w:rsidTr="000B0859">
        <w:tc>
          <w:tcPr>
            <w:tcW w:w="95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04128" w:rsidRPr="000B6C2F" w:rsidRDefault="00C04128" w:rsidP="000B085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04128" w:rsidRPr="000B6C2F" w:rsidRDefault="00C04128" w:rsidP="00C04128">
      <w:pPr>
        <w:rPr>
          <w:rFonts w:ascii="Times New Roman" w:hAnsi="Times New Roman" w:cs="Times New Roman"/>
        </w:rPr>
      </w:pPr>
    </w:p>
    <w:p w:rsidR="00C04128" w:rsidRPr="000B6C2F" w:rsidRDefault="00C04128" w:rsidP="00DC1EB8">
      <w:pPr>
        <w:rPr>
          <w:rFonts w:ascii="Times New Roman" w:hAnsi="Times New Roman" w:cs="Times New Roman"/>
        </w:rPr>
      </w:pPr>
    </w:p>
    <w:p w:rsidR="008070F7" w:rsidRPr="000B6C2F" w:rsidRDefault="00C04882" w:rsidP="00DC1EB8">
      <w:pPr>
        <w:pStyle w:val="3"/>
        <w:rPr>
          <w:rFonts w:ascii="Times New Roman" w:hAnsi="Times New Roman" w:cs="Times New Roman"/>
        </w:rPr>
      </w:pPr>
      <w:bookmarkStart w:id="54" w:name="_Toc469143554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1</w:t>
      </w:r>
      <w:r w:rsidR="008070F7" w:rsidRPr="000B6C2F">
        <w:rPr>
          <w:rFonts w:ascii="Times New Roman" w:hAnsi="Times New Roman" w:cs="Times New Roman"/>
        </w:rPr>
        <w:t xml:space="preserve"> </w:t>
      </w:r>
      <w:r w:rsidR="00A53435" w:rsidRPr="000B6C2F">
        <w:rPr>
          <w:rFonts w:ascii="Times New Roman" w:hAnsi="Times New Roman" w:cs="Times New Roman"/>
        </w:rPr>
        <w:t>获取广告主发票信息</w:t>
      </w:r>
      <w:bookmarkEnd w:id="5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8738A" w:rsidRPr="000B6C2F" w:rsidTr="001057BB">
        <w:tc>
          <w:tcPr>
            <w:tcW w:w="95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8738A" w:rsidRPr="000B6C2F" w:rsidRDefault="00B901E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主发票信息</w:t>
            </w:r>
          </w:p>
        </w:tc>
      </w:tr>
      <w:tr w:rsidR="0048738A" w:rsidRPr="000B6C2F" w:rsidTr="001057BB">
        <w:tc>
          <w:tcPr>
            <w:tcW w:w="959" w:type="dxa"/>
            <w:vMerge w:val="restart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8738A" w:rsidRPr="000B6C2F" w:rsidTr="001057BB">
        <w:tc>
          <w:tcPr>
            <w:tcW w:w="959" w:type="dxa"/>
            <w:vMerge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AE64DC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48738A" w:rsidRPr="000B6C2F" w:rsidTr="001057BB">
        <w:tc>
          <w:tcPr>
            <w:tcW w:w="959" w:type="dxa"/>
            <w:vMerge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8738A" w:rsidRPr="000B6C2F" w:rsidRDefault="0048738A" w:rsidP="00AE64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55" w:name="OLE_LINK90"/>
            <w:r w:rsidRPr="000B6C2F">
              <w:rPr>
                <w:rFonts w:ascii="Times New Roman" w:hAnsi="Times New Roman" w:cs="Times New Roman"/>
              </w:rPr>
              <w:t>/v1/user/</w:t>
            </w:r>
            <w:r w:rsidR="00AE64DC" w:rsidRPr="000B6C2F">
              <w:rPr>
                <w:rFonts w:ascii="Times New Roman" w:hAnsi="Times New Roman" w:cs="Times New Roman"/>
              </w:rPr>
              <w:t>invoic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AE64DC" w:rsidRPr="000B6C2F">
              <w:rPr>
                <w:rFonts w:ascii="Times New Roman" w:hAnsi="Times New Roman" w:cs="Times New Roman"/>
              </w:rPr>
              <w:t>list</w:t>
            </w:r>
            <w:bookmarkEnd w:id="55"/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 count per page, default 10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50BE6" w:rsidRPr="000B6C2F" w:rsidTr="001057BB">
        <w:tc>
          <w:tcPr>
            <w:tcW w:w="959" w:type="dxa"/>
            <w:vMerge w:val="restart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data":{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ize(int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list: [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(string): //invoice id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bookmarkStart w:id="56" w:name="OLE_LINK91"/>
            <w:bookmarkStart w:id="57" w:name="OLE_LINK92"/>
            <w:r w:rsidRPr="000B6C2F">
              <w:rPr>
                <w:rFonts w:ascii="Times New Roman" w:hAnsi="Times New Roman" w:cs="Times New Roman"/>
              </w:rPr>
              <w:t>title</w:t>
            </w:r>
            <w:bookmarkEnd w:id="56"/>
            <w:bookmarkEnd w:id="57"/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tax_no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address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phone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bank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bank_account_no(string)://4</w:t>
            </w:r>
            <w:r w:rsidRPr="000B6C2F">
              <w:rPr>
                <w:rFonts w:ascii="Times New Roman" w:hAnsi="Times New Roman" w:cs="Times New Roman"/>
              </w:rPr>
              <w:t>位尾号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bookmarkStart w:id="58" w:name="OLE_LINK93"/>
            <w:bookmarkStart w:id="59" w:name="OLE_LINK94"/>
            <w:r w:rsidRPr="000B6C2F">
              <w:rPr>
                <w:rFonts w:ascii="Times New Roman" w:hAnsi="Times New Roman" w:cs="Times New Roman"/>
              </w:rPr>
              <w:t>receiver_name</w:t>
            </w:r>
            <w:bookmarkEnd w:id="58"/>
            <w:bookmarkEnd w:id="59"/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address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email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mobile(string)</w:t>
            </w:r>
          </w:p>
          <w:p w:rsidR="00750BE6" w:rsidRPr="000B6C2F" w:rsidRDefault="00C807B1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="00750BE6" w:rsidRPr="000B6C2F">
              <w:rPr>
                <w:rFonts w:ascii="Times New Roman" w:hAnsi="Times New Roman" w:cs="Times New Roman"/>
              </w:rPr>
              <w:t>qualification(string):</w:t>
            </w:r>
            <w:r w:rsidR="00750BE6" w:rsidRPr="000B6C2F">
              <w:rPr>
                <w:rFonts w:ascii="Times New Roman" w:hAnsi="Times New Roman" w:cs="Times New Roman"/>
              </w:rPr>
              <w:t>资质文件</w:t>
            </w:r>
          </w:p>
          <w:p w:rsidR="00750BE6" w:rsidRDefault="008E41DA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dit</w:t>
            </w:r>
            <w:r w:rsidR="00750BE6" w:rsidRPr="000B6C2F">
              <w:rPr>
                <w:rFonts w:ascii="Times New Roman" w:hAnsi="Times New Roman" w:cs="Times New Roman"/>
              </w:rPr>
              <w:t>_status(</w:t>
            </w:r>
            <w:r w:rsidR="00BA5081">
              <w:rPr>
                <w:rFonts w:ascii="Times New Roman" w:hAnsi="Times New Roman" w:cs="Times New Roman"/>
              </w:rPr>
              <w:t>string</w:t>
            </w:r>
            <w:r w:rsidR="00750BE6" w:rsidRPr="000B6C2F">
              <w:rPr>
                <w:rFonts w:ascii="Times New Roman" w:hAnsi="Times New Roman" w:cs="Times New Roman"/>
              </w:rPr>
              <w:t>):</w:t>
            </w:r>
            <w:r w:rsidR="00750BE6" w:rsidRPr="000B6C2F">
              <w:rPr>
                <w:rFonts w:ascii="Times New Roman" w:hAnsi="Times New Roman" w:cs="Times New Roman"/>
              </w:rPr>
              <w:t>审查状态，</w:t>
            </w:r>
            <w:r w:rsidR="00750BE6" w:rsidRPr="000B6C2F">
              <w:rPr>
                <w:rFonts w:ascii="Times New Roman" w:hAnsi="Times New Roman" w:cs="Times New Roman"/>
              </w:rPr>
              <w:t>0-</w:t>
            </w:r>
            <w:r w:rsidR="00750BE6" w:rsidRPr="000B6C2F">
              <w:rPr>
                <w:rFonts w:ascii="Times New Roman" w:hAnsi="Times New Roman" w:cs="Times New Roman"/>
              </w:rPr>
              <w:t>通过，</w:t>
            </w:r>
            <w:r w:rsidR="00750BE6" w:rsidRPr="000B6C2F">
              <w:rPr>
                <w:rFonts w:ascii="Times New Roman" w:hAnsi="Times New Roman" w:cs="Times New Roman"/>
              </w:rPr>
              <w:t>1-</w:t>
            </w:r>
            <w:r w:rsidR="00750BE6" w:rsidRPr="000B6C2F">
              <w:rPr>
                <w:rFonts w:ascii="Times New Roman" w:hAnsi="Times New Roman" w:cs="Times New Roman"/>
              </w:rPr>
              <w:t>提交中，</w:t>
            </w:r>
            <w:r w:rsidR="00750BE6" w:rsidRPr="000B6C2F">
              <w:rPr>
                <w:rFonts w:ascii="Times New Roman" w:hAnsi="Times New Roman" w:cs="Times New Roman"/>
              </w:rPr>
              <w:t>2-</w:t>
            </w:r>
            <w:r w:rsidR="00750BE6" w:rsidRPr="000B6C2F">
              <w:rPr>
                <w:rFonts w:ascii="Times New Roman" w:hAnsi="Times New Roman" w:cs="Times New Roman"/>
              </w:rPr>
              <w:t>审查中，</w:t>
            </w:r>
            <w:r w:rsidR="00750BE6" w:rsidRPr="000B6C2F">
              <w:rPr>
                <w:rFonts w:ascii="Times New Roman" w:hAnsi="Times New Roman" w:cs="Times New Roman"/>
              </w:rPr>
              <w:t>3-</w:t>
            </w:r>
            <w:r w:rsidR="00750BE6" w:rsidRPr="000B6C2F">
              <w:rPr>
                <w:rFonts w:ascii="Times New Roman" w:hAnsi="Times New Roman" w:cs="Times New Roman"/>
              </w:rPr>
              <w:t>审查失败</w:t>
            </w:r>
          </w:p>
          <w:p w:rsidR="008F226F" w:rsidRDefault="008F226F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audit_message(string):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消息</w:t>
            </w:r>
          </w:p>
          <w:p w:rsidR="00D81E5B" w:rsidRPr="000B6C2F" w:rsidRDefault="00D81E5B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type</w:t>
            </w:r>
            <w:r>
              <w:rPr>
                <w:rFonts w:ascii="Times New Roman" w:hAnsi="Times New Roman" w:cs="Times New Roman"/>
              </w:rPr>
              <w:t>(string): //</w:t>
            </w:r>
            <w:r w:rsidRPr="00D81E5B">
              <w:rPr>
                <w:rFonts w:ascii="Times New Roman" w:hAnsi="Times New Roman" w:cs="Times New Roman" w:hint="eastAsia"/>
              </w:rPr>
              <w:t>增值税普票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D81E5B">
              <w:rPr>
                <w:rFonts w:ascii="Times New Roman" w:hAnsi="Times New Roman" w:cs="Times New Roman" w:hint="eastAsia"/>
              </w:rPr>
              <w:t>增值税专票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750BE6" w:rsidRPr="000B6C2F" w:rsidTr="001057BB">
        <w:tc>
          <w:tcPr>
            <w:tcW w:w="95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</w:tc>
      </w:tr>
      <w:tr w:rsidR="00750BE6" w:rsidRPr="000B6C2F" w:rsidTr="001057BB">
        <w:tc>
          <w:tcPr>
            <w:tcW w:w="95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</w:tc>
      </w:tr>
    </w:tbl>
    <w:p w:rsidR="00263237" w:rsidRPr="000B6C2F" w:rsidRDefault="00263237" w:rsidP="00A53435">
      <w:pPr>
        <w:rPr>
          <w:rFonts w:ascii="Times New Roman" w:hAnsi="Times New Roman" w:cs="Times New Roman"/>
        </w:rPr>
      </w:pPr>
    </w:p>
    <w:p w:rsidR="00DC1EB8" w:rsidRPr="000B6C2F" w:rsidRDefault="00D44C00" w:rsidP="00664B2A">
      <w:pPr>
        <w:pStyle w:val="3"/>
        <w:rPr>
          <w:rFonts w:ascii="Times New Roman" w:hAnsi="Times New Roman" w:cs="Times New Roman"/>
        </w:rPr>
      </w:pPr>
      <w:bookmarkStart w:id="60" w:name="_Toc469143555"/>
      <w:r>
        <w:rPr>
          <w:rFonts w:ascii="Times New Roman" w:hAnsi="Times New Roman" w:cs="Times New Roman"/>
        </w:rPr>
        <w:t>2.2.12</w:t>
      </w:r>
      <w:r w:rsidR="00F3722A" w:rsidRPr="000B6C2F">
        <w:rPr>
          <w:rFonts w:ascii="Times New Roman" w:hAnsi="Times New Roman" w:cs="Times New Roman"/>
        </w:rPr>
        <w:t xml:space="preserve"> </w:t>
      </w:r>
      <w:r w:rsidR="00F3722A" w:rsidRPr="000B6C2F">
        <w:rPr>
          <w:rFonts w:ascii="Times New Roman" w:hAnsi="Times New Roman" w:cs="Times New Roman"/>
        </w:rPr>
        <w:t>编辑发票信息</w:t>
      </w:r>
      <w:bookmarkEnd w:id="6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F1BB4" w:rsidRPr="000B6C2F" w:rsidTr="001057BB">
        <w:tc>
          <w:tcPr>
            <w:tcW w:w="95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F1BB4" w:rsidRPr="000B6C2F" w:rsidRDefault="000138F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</w:t>
            </w:r>
            <w:r w:rsidR="006F1BB4" w:rsidRPr="000B6C2F">
              <w:rPr>
                <w:rFonts w:ascii="Times New Roman" w:hAnsi="Times New Roman" w:cs="Times New Roman"/>
              </w:rPr>
              <w:t>广告主发票信息</w:t>
            </w:r>
          </w:p>
        </w:tc>
      </w:tr>
      <w:tr w:rsidR="006F1BB4" w:rsidRPr="000B6C2F" w:rsidTr="001057BB">
        <w:tc>
          <w:tcPr>
            <w:tcW w:w="959" w:type="dxa"/>
            <w:vMerge w:val="restart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F1BB4" w:rsidRPr="000B6C2F" w:rsidRDefault="006F1BB4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750BE6">
              <w:rPr>
                <w:rFonts w:ascii="Times New Roman" w:hAnsi="Times New Roman" w:cs="Times New Roman"/>
              </w:rPr>
              <w:t>POST</w:t>
            </w: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invoice/</w:t>
            </w:r>
            <w:r w:rsidR="000138F3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id(string): //invoice id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title(string):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tax_no(string):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address(string):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lastRenderedPageBreak/>
              <w:t xml:space="preserve">phone(string):   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bank(string):   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bookmarkStart w:id="61" w:name="OLE_LINK29"/>
            <w:bookmarkStart w:id="62" w:name="OLE_LINK30"/>
            <w:r w:rsidRPr="000B6C2F">
              <w:rPr>
                <w:rFonts w:ascii="Times New Roman" w:hAnsi="Times New Roman" w:cs="Times New Roman"/>
                <w:szCs w:val="18"/>
              </w:rPr>
              <w:t>bank_account_no</w:t>
            </w:r>
            <w:bookmarkEnd w:id="61"/>
            <w:bookmarkEnd w:id="62"/>
            <w:r w:rsidRPr="000B6C2F">
              <w:rPr>
                <w:rFonts w:ascii="Times New Roman" w:hAnsi="Times New Roman" w:cs="Times New Roman"/>
                <w:szCs w:val="18"/>
              </w:rPr>
              <w:t>(string)://</w:t>
            </w:r>
            <w:r w:rsidR="006414B6">
              <w:rPr>
                <w:rFonts w:ascii="Times New Roman" w:hAnsi="Times New Roman" w:cs="Times New Roman"/>
                <w:szCs w:val="18"/>
              </w:rPr>
              <w:t xml:space="preserve">only show </w:t>
            </w:r>
            <w:r w:rsidRPr="000B6C2F">
              <w:rPr>
                <w:rFonts w:ascii="Times New Roman" w:hAnsi="Times New Roman" w:cs="Times New Roman"/>
                <w:szCs w:val="18"/>
              </w:rPr>
              <w:t>4</w:t>
            </w:r>
            <w:r w:rsidRPr="000B6C2F">
              <w:rPr>
                <w:rFonts w:ascii="Times New Roman" w:hAnsi="Times New Roman" w:cs="Times New Roman"/>
                <w:szCs w:val="18"/>
              </w:rPr>
              <w:t>位尾号</w:t>
            </w:r>
            <w:r w:rsidR="006414B6">
              <w:rPr>
                <w:rFonts w:ascii="Times New Roman" w:hAnsi="Times New Roman" w:cs="Times New Roman" w:hint="eastAsia"/>
                <w:szCs w:val="18"/>
              </w:rPr>
              <w:t xml:space="preserve">, 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bookmarkStart w:id="63" w:name="OLE_LINK31"/>
            <w:bookmarkStart w:id="64" w:name="OLE_LINK32"/>
            <w:r w:rsidRPr="000B6C2F">
              <w:rPr>
                <w:rFonts w:ascii="Times New Roman" w:hAnsi="Times New Roman" w:cs="Times New Roman"/>
                <w:szCs w:val="18"/>
              </w:rPr>
              <w:t>receiver_name</w:t>
            </w:r>
            <w:bookmarkEnd w:id="63"/>
            <w:bookmarkEnd w:id="64"/>
            <w:r w:rsidRPr="000B6C2F">
              <w:rPr>
                <w:rFonts w:ascii="Times New Roman" w:hAnsi="Times New Roman" w:cs="Times New Roman"/>
                <w:szCs w:val="18"/>
              </w:rPr>
              <w:t>(string):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address(string):</w:t>
            </w:r>
          </w:p>
          <w:p w:rsidR="0030268C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email(string):</w:t>
            </w:r>
          </w:p>
          <w:p w:rsidR="000138F3" w:rsidRPr="000B6C2F" w:rsidRDefault="000138F3" w:rsidP="003026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bookmarkStart w:id="65" w:name="OLE_LINK33"/>
            <w:r w:rsidRPr="000B6C2F">
              <w:rPr>
                <w:rFonts w:ascii="Times New Roman" w:hAnsi="Times New Roman" w:cs="Times New Roman"/>
                <w:szCs w:val="18"/>
              </w:rPr>
              <w:t>receiver_mobile</w:t>
            </w:r>
            <w:bookmarkEnd w:id="65"/>
            <w:r w:rsidRPr="000B6C2F">
              <w:rPr>
                <w:rFonts w:ascii="Times New Roman" w:hAnsi="Times New Roman" w:cs="Times New Roman"/>
                <w:szCs w:val="18"/>
              </w:rPr>
              <w:t>(string)</w:t>
            </w:r>
          </w:p>
          <w:p w:rsidR="000138F3" w:rsidRPr="000B6C2F" w:rsidRDefault="00F34A2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66" w:name="OLE_LINK34"/>
            <w:bookmarkStart w:id="67" w:name="OLE_LINK35"/>
            <w:r w:rsidRPr="000B6C2F">
              <w:rPr>
                <w:rFonts w:ascii="Times New Roman" w:hAnsi="Times New Roman" w:cs="Times New Roman"/>
              </w:rPr>
              <w:t>qualification</w:t>
            </w:r>
            <w:bookmarkEnd w:id="66"/>
            <w:bookmarkEnd w:id="67"/>
            <w:r w:rsidRPr="000B6C2F">
              <w:rPr>
                <w:rFonts w:ascii="Times New Roman" w:hAnsi="Times New Roman" w:cs="Times New Roman"/>
              </w:rPr>
              <w:t>(string):</w:t>
            </w:r>
            <w:r w:rsidRPr="000B6C2F">
              <w:rPr>
                <w:rFonts w:ascii="Times New Roman" w:hAnsi="Times New Roman" w:cs="Times New Roman"/>
              </w:rPr>
              <w:t>资质文件</w:t>
            </w:r>
          </w:p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F1BB4" w:rsidRPr="000B6C2F" w:rsidTr="001057BB">
        <w:tc>
          <w:tcPr>
            <w:tcW w:w="959" w:type="dxa"/>
            <w:vMerge w:val="restart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F1BB4" w:rsidRPr="000B6C2F" w:rsidTr="001057BB">
        <w:tc>
          <w:tcPr>
            <w:tcW w:w="959" w:type="dxa"/>
            <w:vMerge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{ 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"code": 0,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    "message": '',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"data":{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}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}</w:t>
            </w:r>
          </w:p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 </w:t>
            </w:r>
          </w:p>
        </w:tc>
      </w:tr>
      <w:tr w:rsidR="006F1BB4" w:rsidRPr="000B6C2F" w:rsidTr="001057BB">
        <w:tc>
          <w:tcPr>
            <w:tcW w:w="95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</w:p>
        </w:tc>
      </w:tr>
      <w:tr w:rsidR="006F1BB4" w:rsidRPr="000B6C2F" w:rsidTr="001057BB">
        <w:tc>
          <w:tcPr>
            <w:tcW w:w="959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F1BB4" w:rsidRPr="000B6C2F" w:rsidRDefault="006F1BB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F1BB4" w:rsidRPr="000B6C2F" w:rsidRDefault="006F1BB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</w:p>
        </w:tc>
      </w:tr>
    </w:tbl>
    <w:p w:rsidR="00F3722A" w:rsidRPr="000B6C2F" w:rsidRDefault="00F3722A" w:rsidP="00DC1EB8">
      <w:pPr>
        <w:rPr>
          <w:rFonts w:ascii="Times New Roman" w:hAnsi="Times New Roman" w:cs="Times New Roman"/>
        </w:rPr>
      </w:pPr>
    </w:p>
    <w:p w:rsidR="00547B58" w:rsidRPr="000B6C2F" w:rsidRDefault="00174ABD" w:rsidP="00B67DF5">
      <w:pPr>
        <w:pStyle w:val="3"/>
        <w:rPr>
          <w:rFonts w:ascii="Times New Roman" w:hAnsi="Times New Roman" w:cs="Times New Roman"/>
        </w:rPr>
      </w:pPr>
      <w:bookmarkStart w:id="68" w:name="_Toc469143556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3</w:t>
      </w:r>
      <w:r w:rsidR="00547B58" w:rsidRPr="000B6C2F">
        <w:rPr>
          <w:rFonts w:ascii="Times New Roman" w:hAnsi="Times New Roman" w:cs="Times New Roman"/>
        </w:rPr>
        <w:t xml:space="preserve"> </w:t>
      </w:r>
      <w:r w:rsidR="00547B58" w:rsidRPr="000B6C2F">
        <w:rPr>
          <w:rFonts w:ascii="Times New Roman" w:hAnsi="Times New Roman" w:cs="Times New Roman"/>
        </w:rPr>
        <w:t>添加新的发票信息</w:t>
      </w:r>
      <w:bookmarkEnd w:id="6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C34F7" w:rsidRPr="000B6C2F" w:rsidTr="001057BB">
        <w:tc>
          <w:tcPr>
            <w:tcW w:w="95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C34F7" w:rsidRPr="000B6C2F" w:rsidRDefault="001853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添加</w:t>
            </w:r>
            <w:r w:rsidR="002C34F7" w:rsidRPr="000B6C2F">
              <w:rPr>
                <w:rFonts w:ascii="Times New Roman" w:hAnsi="Times New Roman" w:cs="Times New Roman"/>
              </w:rPr>
              <w:t>广告主发票信息</w:t>
            </w:r>
          </w:p>
        </w:tc>
      </w:tr>
      <w:tr w:rsidR="002C34F7" w:rsidRPr="000B6C2F" w:rsidTr="001057BB">
        <w:tc>
          <w:tcPr>
            <w:tcW w:w="959" w:type="dxa"/>
            <w:vMerge w:val="restart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86167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</w:t>
            </w:r>
            <w:bookmarkStart w:id="69" w:name="OLE_LINK27"/>
            <w:bookmarkStart w:id="70" w:name="OLE_LINK28"/>
            <w:r w:rsidRPr="000B6C2F">
              <w:rPr>
                <w:rFonts w:ascii="Times New Roman" w:hAnsi="Times New Roman" w:cs="Times New Roman"/>
              </w:rPr>
              <w:t>invoice</w:t>
            </w:r>
            <w:bookmarkEnd w:id="69"/>
            <w:bookmarkEnd w:id="70"/>
            <w:r w:rsidRPr="000B6C2F">
              <w:rPr>
                <w:rFonts w:ascii="Times New Roman" w:hAnsi="Times New Roman" w:cs="Times New Roman"/>
              </w:rPr>
              <w:t>/</w:t>
            </w:r>
            <w:r w:rsidR="00185320" w:rsidRPr="000B6C2F">
              <w:rPr>
                <w:rFonts w:ascii="Times New Roman" w:hAnsi="Times New Roman" w:cs="Times New Roman"/>
              </w:rPr>
              <w:t>add</w:t>
            </w: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title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tax_no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address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phone(string):   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 xml:space="preserve">bank(string):   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bank_account_no(string)://</w:t>
            </w:r>
            <w:r>
              <w:rPr>
                <w:rFonts w:ascii="Times New Roman" w:hAnsi="Times New Roman" w:cs="Times New Roman"/>
                <w:szCs w:val="18"/>
              </w:rPr>
              <w:t xml:space="preserve">only show </w:t>
            </w:r>
            <w:r w:rsidRPr="000B6C2F">
              <w:rPr>
                <w:rFonts w:ascii="Times New Roman" w:hAnsi="Times New Roman" w:cs="Times New Roman"/>
                <w:szCs w:val="18"/>
              </w:rPr>
              <w:t>4</w:t>
            </w:r>
            <w:r w:rsidRPr="000B6C2F">
              <w:rPr>
                <w:rFonts w:ascii="Times New Roman" w:hAnsi="Times New Roman" w:cs="Times New Roman"/>
                <w:szCs w:val="18"/>
              </w:rPr>
              <w:t>位尾号</w:t>
            </w:r>
            <w:r>
              <w:rPr>
                <w:rFonts w:ascii="Times New Roman" w:hAnsi="Times New Roman" w:cs="Times New Roman" w:hint="eastAsia"/>
                <w:szCs w:val="18"/>
              </w:rPr>
              <w:t xml:space="preserve">, 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name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address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email(string):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Cs w:val="18"/>
              </w:rPr>
            </w:pPr>
            <w:r w:rsidRPr="000B6C2F">
              <w:rPr>
                <w:rFonts w:ascii="Times New Roman" w:hAnsi="Times New Roman" w:cs="Times New Roman"/>
                <w:szCs w:val="18"/>
              </w:rPr>
              <w:t>receiver_mobile(string)</w:t>
            </w:r>
          </w:p>
          <w:p w:rsidR="00BE35B8" w:rsidRPr="000B6C2F" w:rsidRDefault="00BE35B8" w:rsidP="00BE35B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qualification(string):</w:t>
            </w:r>
            <w:r w:rsidRPr="000B6C2F">
              <w:rPr>
                <w:rFonts w:ascii="Times New Roman" w:hAnsi="Times New Roman" w:cs="Times New Roman"/>
              </w:rPr>
              <w:t>资质文件</w:t>
            </w:r>
          </w:p>
          <w:p w:rsidR="002C34F7" w:rsidRPr="00BE35B8" w:rsidRDefault="00D81E5B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ype</w:t>
            </w:r>
            <w:r>
              <w:rPr>
                <w:rFonts w:ascii="Times New Roman" w:hAnsi="Times New Roman" w:cs="Times New Roman"/>
              </w:rPr>
              <w:t>(string): //</w:t>
            </w:r>
            <w:r w:rsidRPr="00D81E5B">
              <w:rPr>
                <w:rFonts w:ascii="Times New Roman" w:hAnsi="Times New Roman" w:cs="Times New Roman" w:hint="eastAsia"/>
              </w:rPr>
              <w:t>增值税普票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D81E5B">
              <w:rPr>
                <w:rFonts w:ascii="Times New Roman" w:hAnsi="Times New Roman" w:cs="Times New Roman" w:hint="eastAsia"/>
              </w:rPr>
              <w:t>增值税专票</w:t>
            </w:r>
          </w:p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C34F7" w:rsidRPr="000B6C2F" w:rsidTr="001057BB">
        <w:tc>
          <w:tcPr>
            <w:tcW w:w="959" w:type="dxa"/>
            <w:vMerge w:val="restart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C34F7" w:rsidRPr="000B6C2F" w:rsidTr="001057BB">
        <w:tc>
          <w:tcPr>
            <w:tcW w:w="959" w:type="dxa"/>
            <w:vMerge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85524D" w:rsidRPr="000B6C2F" w:rsidRDefault="0085524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(string)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</w:p>
        </w:tc>
      </w:tr>
      <w:tr w:rsidR="002C34F7" w:rsidRPr="000B6C2F" w:rsidTr="001057BB">
        <w:tc>
          <w:tcPr>
            <w:tcW w:w="95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C34F7" w:rsidRPr="000B6C2F" w:rsidTr="001057BB">
        <w:tc>
          <w:tcPr>
            <w:tcW w:w="959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C34F7" w:rsidRPr="000B6C2F" w:rsidRDefault="002C34F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C34F7" w:rsidRPr="000B6C2F" w:rsidRDefault="002C34F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547B58" w:rsidRPr="000B6C2F" w:rsidRDefault="00547B58" w:rsidP="00DC1EB8">
      <w:pPr>
        <w:rPr>
          <w:rFonts w:ascii="Times New Roman" w:hAnsi="Times New Roman" w:cs="Times New Roman"/>
        </w:rPr>
      </w:pPr>
    </w:p>
    <w:p w:rsidR="009810E6" w:rsidRPr="000B6C2F" w:rsidRDefault="009810E6" w:rsidP="009810E6">
      <w:pPr>
        <w:pStyle w:val="3"/>
        <w:rPr>
          <w:rFonts w:ascii="Times New Roman" w:hAnsi="Times New Roman" w:cs="Times New Roman"/>
        </w:rPr>
      </w:pPr>
      <w:bookmarkStart w:id="71" w:name="_Toc469143557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4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删除发票信息</w:t>
      </w:r>
      <w:bookmarkEnd w:id="7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86167" w:rsidRPr="000B6C2F" w:rsidTr="001057BB">
        <w:tc>
          <w:tcPr>
            <w:tcW w:w="95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删除广告主发票信息</w:t>
            </w:r>
          </w:p>
        </w:tc>
      </w:tr>
      <w:tr w:rsidR="00086167" w:rsidRPr="000B6C2F" w:rsidTr="001057BB">
        <w:tc>
          <w:tcPr>
            <w:tcW w:w="959" w:type="dxa"/>
            <w:vMerge w:val="restart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/invoice/del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C1F56" w:rsidRPr="000B6C2F" w:rsidRDefault="006C1F56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(string): //invoice record id</w:t>
            </w:r>
          </w:p>
          <w:p w:rsidR="00086167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6167" w:rsidRPr="000B6C2F" w:rsidTr="001057BB">
        <w:tc>
          <w:tcPr>
            <w:tcW w:w="959" w:type="dxa"/>
            <w:vMerge w:val="restart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86167" w:rsidRPr="000B6C2F" w:rsidTr="001057BB">
        <w:tc>
          <w:tcPr>
            <w:tcW w:w="959" w:type="dxa"/>
            <w:vMerge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86167" w:rsidRPr="000B6C2F" w:rsidTr="001057BB">
        <w:tc>
          <w:tcPr>
            <w:tcW w:w="95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6167" w:rsidRPr="000B6C2F" w:rsidTr="001057BB">
        <w:tc>
          <w:tcPr>
            <w:tcW w:w="959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86167" w:rsidRPr="000B6C2F" w:rsidRDefault="0008616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6167" w:rsidRPr="000B6C2F" w:rsidRDefault="0008616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810E6" w:rsidRPr="000B6C2F" w:rsidRDefault="009810E6" w:rsidP="00DC1EB8">
      <w:pPr>
        <w:rPr>
          <w:rFonts w:ascii="Times New Roman" w:hAnsi="Times New Roman" w:cs="Times New Roman"/>
        </w:rPr>
      </w:pPr>
    </w:p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8070F7" w:rsidRPr="000B6C2F" w:rsidRDefault="00783C9E" w:rsidP="00DC1EB8">
      <w:pPr>
        <w:pStyle w:val="3"/>
        <w:rPr>
          <w:rFonts w:ascii="Times New Roman" w:hAnsi="Times New Roman" w:cs="Times New Roman"/>
        </w:rPr>
      </w:pPr>
      <w:bookmarkStart w:id="72" w:name="_Toc469143558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5</w:t>
      </w:r>
      <w:r w:rsidR="008070F7" w:rsidRPr="000B6C2F">
        <w:rPr>
          <w:rFonts w:ascii="Times New Roman" w:hAnsi="Times New Roman" w:cs="Times New Roman"/>
        </w:rPr>
        <w:t xml:space="preserve"> </w:t>
      </w:r>
      <w:r w:rsidR="008070F7" w:rsidRPr="000B6C2F">
        <w:rPr>
          <w:rFonts w:ascii="Times New Roman" w:hAnsi="Times New Roman" w:cs="Times New Roman"/>
        </w:rPr>
        <w:t>上传公司资质</w:t>
      </w:r>
      <w:bookmarkEnd w:id="7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55A45" w:rsidRPr="000B6C2F" w:rsidTr="001057BB">
        <w:tc>
          <w:tcPr>
            <w:tcW w:w="95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55A45" w:rsidRPr="000B6C2F" w:rsidRDefault="007B4BC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上传公司资质</w:t>
            </w:r>
          </w:p>
        </w:tc>
      </w:tr>
      <w:tr w:rsidR="00355A45" w:rsidRPr="000B6C2F" w:rsidTr="001057BB">
        <w:tc>
          <w:tcPr>
            <w:tcW w:w="959" w:type="dxa"/>
            <w:vMerge w:val="restart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55A45" w:rsidRPr="000B6C2F" w:rsidRDefault="00355A45" w:rsidP="00075DF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75DF1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55A45" w:rsidRPr="000B6C2F" w:rsidRDefault="00355A45" w:rsidP="00051BF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73" w:name="OLE_LINK64"/>
            <w:r w:rsidRPr="000B6C2F">
              <w:rPr>
                <w:rFonts w:ascii="Times New Roman" w:hAnsi="Times New Roman" w:cs="Times New Roman"/>
              </w:rPr>
              <w:t>/v1/</w:t>
            </w:r>
            <w:r w:rsidR="001B6037" w:rsidRPr="000B6C2F">
              <w:rPr>
                <w:rFonts w:ascii="Times New Roman" w:hAnsi="Times New Roman" w:cs="Times New Roman"/>
              </w:rPr>
              <w:t>upload/license</w:t>
            </w:r>
            <w:bookmarkEnd w:id="73"/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55A45" w:rsidRPr="000B6C2F" w:rsidTr="001057BB">
        <w:tc>
          <w:tcPr>
            <w:tcW w:w="959" w:type="dxa"/>
            <w:vMerge w:val="restart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55A45" w:rsidRPr="000B6C2F" w:rsidTr="001057BB">
        <w:tc>
          <w:tcPr>
            <w:tcW w:w="959" w:type="dxa"/>
            <w:vMerge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55A45" w:rsidRPr="000B6C2F" w:rsidRDefault="00355A4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97281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ile</w:t>
            </w:r>
            <w:r w:rsidRPr="000B6C2F"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图片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55A45" w:rsidRPr="000B6C2F" w:rsidRDefault="00355A4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55A45" w:rsidRPr="000B6C2F" w:rsidTr="001057BB">
        <w:tc>
          <w:tcPr>
            <w:tcW w:w="95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55A45" w:rsidRPr="000B6C2F" w:rsidRDefault="007423B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355A45" w:rsidRPr="000B6C2F" w:rsidTr="001057BB">
        <w:tc>
          <w:tcPr>
            <w:tcW w:w="959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55A45" w:rsidRPr="000B6C2F" w:rsidRDefault="00355A4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55A45" w:rsidRPr="000B6C2F" w:rsidRDefault="00355A4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8070F7" w:rsidRPr="000B6C2F" w:rsidRDefault="00783C9E" w:rsidP="00DC1EB8">
      <w:pPr>
        <w:pStyle w:val="3"/>
        <w:rPr>
          <w:rFonts w:ascii="Times New Roman" w:hAnsi="Times New Roman" w:cs="Times New Roman"/>
        </w:rPr>
      </w:pPr>
      <w:bookmarkStart w:id="74" w:name="_Toc469143559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6</w:t>
      </w:r>
      <w:r w:rsidR="008070F7" w:rsidRPr="000B6C2F">
        <w:rPr>
          <w:rFonts w:ascii="Times New Roman" w:hAnsi="Times New Roman" w:cs="Times New Roman"/>
        </w:rPr>
        <w:t xml:space="preserve"> </w:t>
      </w:r>
      <w:r w:rsidR="008070F7" w:rsidRPr="000B6C2F">
        <w:rPr>
          <w:rFonts w:ascii="Times New Roman" w:hAnsi="Times New Roman" w:cs="Times New Roman"/>
        </w:rPr>
        <w:t>上传行业资质</w:t>
      </w:r>
      <w:bookmarkEnd w:id="7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B6037" w:rsidRPr="000B6C2F" w:rsidTr="001057BB">
        <w:tc>
          <w:tcPr>
            <w:tcW w:w="95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上传公司资质</w:t>
            </w:r>
          </w:p>
        </w:tc>
      </w:tr>
      <w:tr w:rsidR="001B6037" w:rsidRPr="000B6C2F" w:rsidTr="001057BB">
        <w:tc>
          <w:tcPr>
            <w:tcW w:w="959" w:type="dxa"/>
            <w:vMerge w:val="restart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B6037" w:rsidRPr="000B6C2F" w:rsidRDefault="001B6037" w:rsidP="00BE39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E39DC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B6037" w:rsidRPr="000B6C2F" w:rsidRDefault="001B6037" w:rsidP="00051BF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75" w:name="OLE_LINK65"/>
            <w:bookmarkStart w:id="76" w:name="OLE_LINK66"/>
            <w:r w:rsidRPr="000B6C2F">
              <w:rPr>
                <w:rFonts w:ascii="Times New Roman" w:hAnsi="Times New Roman" w:cs="Times New Roman"/>
              </w:rPr>
              <w:t>/v1/upload/</w:t>
            </w:r>
            <w:r w:rsidR="00940BF5" w:rsidRPr="000B6C2F">
              <w:rPr>
                <w:rFonts w:ascii="Times New Roman" w:hAnsi="Times New Roman" w:cs="Times New Roman"/>
              </w:rPr>
              <w:t>qualification</w:t>
            </w:r>
            <w:bookmarkEnd w:id="75"/>
            <w:bookmarkEnd w:id="76"/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B6037" w:rsidRPr="000B6C2F" w:rsidTr="001057BB">
        <w:tc>
          <w:tcPr>
            <w:tcW w:w="959" w:type="dxa"/>
            <w:vMerge w:val="restart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B6037" w:rsidRPr="000B6C2F" w:rsidTr="001057BB">
        <w:tc>
          <w:tcPr>
            <w:tcW w:w="959" w:type="dxa"/>
            <w:vMerge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B6037" w:rsidRPr="000B6C2F" w:rsidRDefault="001B60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B6037" w:rsidRPr="000B6C2F" w:rsidRDefault="001B603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B6037" w:rsidRPr="000B6C2F" w:rsidRDefault="001B60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B6037" w:rsidRPr="000B6C2F" w:rsidRDefault="001B603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97281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ile</w:t>
            </w:r>
            <w:r w:rsidRPr="000B6C2F"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图片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1B6037" w:rsidRPr="000B6C2F" w:rsidRDefault="001B603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B6037" w:rsidRPr="000B6C2F" w:rsidRDefault="001B60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</w:t>
            </w:r>
          </w:p>
        </w:tc>
      </w:tr>
      <w:tr w:rsidR="001B6037" w:rsidRPr="000B6C2F" w:rsidTr="001057BB">
        <w:tc>
          <w:tcPr>
            <w:tcW w:w="95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B6037" w:rsidRPr="000B6C2F" w:rsidRDefault="007423B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1B6037" w:rsidRPr="000B6C2F" w:rsidTr="001057BB">
        <w:tc>
          <w:tcPr>
            <w:tcW w:w="959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B6037" w:rsidRPr="000B6C2F" w:rsidRDefault="001B6037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B6037" w:rsidRPr="000B6C2F" w:rsidRDefault="001B603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070F7" w:rsidRPr="000B6C2F" w:rsidRDefault="008070F7" w:rsidP="003F0EFC">
      <w:pPr>
        <w:rPr>
          <w:rFonts w:ascii="Times New Roman" w:hAnsi="Times New Roman" w:cs="Times New Roman"/>
        </w:rPr>
      </w:pPr>
    </w:p>
    <w:p w:rsidR="0050476F" w:rsidRPr="000B6C2F" w:rsidRDefault="0050476F" w:rsidP="0050476F">
      <w:pPr>
        <w:pStyle w:val="3"/>
        <w:rPr>
          <w:rFonts w:ascii="Times New Roman" w:hAnsi="Times New Roman" w:cs="Times New Roman"/>
        </w:rPr>
      </w:pPr>
      <w:bookmarkStart w:id="77" w:name="_Toc469143560"/>
      <w:r w:rsidRPr="000B6C2F">
        <w:rPr>
          <w:rFonts w:ascii="Times New Roman" w:hAnsi="Times New Roman" w:cs="Times New Roman"/>
        </w:rPr>
        <w:t>2.2.</w:t>
      </w:r>
      <w:r w:rsidR="00D44C00">
        <w:rPr>
          <w:rFonts w:ascii="Times New Roman" w:hAnsi="Times New Roman" w:cs="Times New Roman"/>
        </w:rPr>
        <w:t>17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上传发票资质</w:t>
      </w:r>
      <w:bookmarkEnd w:id="7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67A95" w:rsidRPr="000B6C2F" w:rsidTr="001057BB">
        <w:tc>
          <w:tcPr>
            <w:tcW w:w="95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上传公司资质</w:t>
            </w:r>
          </w:p>
        </w:tc>
      </w:tr>
      <w:tr w:rsidR="00F67A95" w:rsidRPr="000B6C2F" w:rsidTr="001057BB">
        <w:tc>
          <w:tcPr>
            <w:tcW w:w="959" w:type="dxa"/>
            <w:vMerge w:val="restart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67A95" w:rsidRPr="000B6C2F" w:rsidRDefault="00F67A95" w:rsidP="00051BF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78" w:name="OLE_LINK67"/>
            <w:bookmarkStart w:id="79" w:name="OLE_LINK68"/>
            <w:r w:rsidRPr="000B6C2F">
              <w:rPr>
                <w:rFonts w:ascii="Times New Roman" w:hAnsi="Times New Roman" w:cs="Times New Roman"/>
              </w:rPr>
              <w:t>/v1/upload/</w:t>
            </w:r>
            <w:r w:rsidR="005D2AD7" w:rsidRPr="005D2AD7">
              <w:rPr>
                <w:rFonts w:ascii="Times New Roman" w:hAnsi="Times New Roman" w:cs="Times New Roman"/>
              </w:rPr>
              <w:t>invoice</w:t>
            </w:r>
            <w:bookmarkEnd w:id="78"/>
            <w:bookmarkEnd w:id="79"/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67A95" w:rsidRPr="000B6C2F" w:rsidRDefault="00436454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</w:t>
            </w:r>
            <w:r w:rsidR="009E548D" w:rsidRPr="000B6C2F">
              <w:rPr>
                <w:rFonts w:ascii="Times New Roman" w:hAnsi="Times New Roman" w:cs="Times New Roman"/>
              </w:rPr>
              <w:t>voice_id</w:t>
            </w:r>
            <w:r w:rsidR="00DA653B" w:rsidRPr="000B6C2F">
              <w:rPr>
                <w:rFonts w:ascii="Times New Roman" w:hAnsi="Times New Roman" w:cs="Times New Roman"/>
              </w:rPr>
              <w:t>(string)</w:t>
            </w:r>
          </w:p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67A95" w:rsidRPr="000B6C2F" w:rsidTr="001057BB">
        <w:tc>
          <w:tcPr>
            <w:tcW w:w="959" w:type="dxa"/>
            <w:vMerge w:val="restart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67A95" w:rsidRPr="000B6C2F" w:rsidTr="001057BB">
        <w:tc>
          <w:tcPr>
            <w:tcW w:w="959" w:type="dxa"/>
            <w:vMerge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97281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ile</w:t>
            </w:r>
            <w:r w:rsidRPr="000B6C2F"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图片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F67A95" w:rsidRPr="000B6C2F" w:rsidTr="001057BB">
        <w:tc>
          <w:tcPr>
            <w:tcW w:w="95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67A95" w:rsidRPr="000B6C2F" w:rsidRDefault="007423B1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F67A95" w:rsidRPr="000B6C2F" w:rsidTr="001057BB">
        <w:tc>
          <w:tcPr>
            <w:tcW w:w="959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F67A95" w:rsidRPr="000B6C2F" w:rsidRDefault="00F67A95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67A95" w:rsidRPr="000B6C2F" w:rsidRDefault="00F67A9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50476F" w:rsidRDefault="0050476F" w:rsidP="003F0EFC">
      <w:pPr>
        <w:rPr>
          <w:rFonts w:ascii="Times New Roman" w:hAnsi="Times New Roman" w:cs="Times New Roman"/>
        </w:rPr>
      </w:pPr>
    </w:p>
    <w:p w:rsidR="0096292A" w:rsidRDefault="0096292A" w:rsidP="0096292A">
      <w:pPr>
        <w:pStyle w:val="3"/>
      </w:pPr>
      <w:bookmarkStart w:id="80" w:name="_Toc469143561"/>
      <w:r>
        <w:rPr>
          <w:rFonts w:hint="eastAsia"/>
        </w:rPr>
        <w:t>2.2.</w:t>
      </w:r>
      <w:r w:rsidR="00D44C00">
        <w:t>18</w:t>
      </w:r>
      <w:r>
        <w:rPr>
          <w:rFonts w:hint="eastAsia"/>
        </w:rPr>
        <w:t xml:space="preserve"> </w:t>
      </w:r>
      <w:r>
        <w:rPr>
          <w:rFonts w:hint="eastAsia"/>
        </w:rPr>
        <w:t>获取广告主名字信息</w:t>
      </w:r>
      <w:bookmarkEnd w:id="8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6292A" w:rsidRPr="000B6C2F" w:rsidTr="007B2CD0">
        <w:tc>
          <w:tcPr>
            <w:tcW w:w="95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290D88">
              <w:rPr>
                <w:rFonts w:ascii="Times New Roman" w:hAnsi="Times New Roman" w:cs="Times New Roman" w:hint="eastAsia"/>
              </w:rPr>
              <w:t>广告主名字</w:t>
            </w:r>
            <w:r w:rsidRPr="000B6C2F">
              <w:rPr>
                <w:rFonts w:ascii="Times New Roman" w:hAnsi="Times New Roman" w:cs="Times New Roman"/>
              </w:rPr>
              <w:t>信息</w:t>
            </w:r>
          </w:p>
        </w:tc>
      </w:tr>
      <w:tr w:rsidR="0096292A" w:rsidRPr="000B6C2F" w:rsidTr="007B2CD0">
        <w:tc>
          <w:tcPr>
            <w:tcW w:w="959" w:type="dxa"/>
            <w:vMerge w:val="restart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ser</w:t>
            </w:r>
            <w:r>
              <w:rPr>
                <w:rFonts w:ascii="Times New Roman" w:hAnsi="Times New Roman" w:cs="Times New Roman"/>
              </w:rPr>
              <w:t>/</w:t>
            </w:r>
            <w:r w:rsidR="00290D88">
              <w:rPr>
                <w:rFonts w:ascii="Times New Roman" w:hAnsi="Times New Roman" w:cs="Times New Roman" w:hint="eastAsia"/>
              </w:rPr>
              <w:t>info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6292A" w:rsidRPr="000B6C2F" w:rsidTr="007B2CD0">
        <w:tc>
          <w:tcPr>
            <w:tcW w:w="959" w:type="dxa"/>
            <w:vMerge w:val="restart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6292A" w:rsidRPr="000B6C2F" w:rsidTr="007B2CD0">
        <w:tc>
          <w:tcPr>
            <w:tcW w:w="959" w:type="dxa"/>
            <w:vMerge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6292A" w:rsidRPr="000B6C2F" w:rsidRDefault="008F1C3F" w:rsidP="008F1C3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data":{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user_name(string):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96292A" w:rsidRPr="000B6C2F" w:rsidTr="007B2CD0">
        <w:tc>
          <w:tcPr>
            <w:tcW w:w="95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6292A" w:rsidRPr="000B6C2F" w:rsidTr="007B2CD0">
        <w:tc>
          <w:tcPr>
            <w:tcW w:w="95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6292A" w:rsidRPr="000B6C2F" w:rsidRDefault="0096292A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6292A" w:rsidRPr="000B6C2F" w:rsidRDefault="0096292A" w:rsidP="003F0EFC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81" w:name="_Toc469143562"/>
      <w:r w:rsidRPr="000B6C2F">
        <w:rPr>
          <w:rFonts w:ascii="Times New Roman" w:hAnsi="Times New Roman" w:cs="Times New Roman"/>
        </w:rPr>
        <w:t xml:space="preserve">2.3 </w:t>
      </w:r>
      <w:r w:rsidRPr="000B6C2F">
        <w:rPr>
          <w:rFonts w:ascii="Times New Roman" w:hAnsi="Times New Roman" w:cs="Times New Roman"/>
        </w:rPr>
        <w:t>广告财务管理</w:t>
      </w:r>
      <w:bookmarkEnd w:id="81"/>
    </w:p>
    <w:p w:rsidR="003F0EFC" w:rsidRPr="000B6C2F" w:rsidRDefault="0011123C" w:rsidP="00AA7C2D">
      <w:pPr>
        <w:pStyle w:val="3"/>
        <w:rPr>
          <w:rFonts w:ascii="Times New Roman" w:hAnsi="Times New Roman" w:cs="Times New Roman"/>
        </w:rPr>
      </w:pPr>
      <w:bookmarkStart w:id="82" w:name="_Toc469143563"/>
      <w:r w:rsidRPr="000B6C2F">
        <w:rPr>
          <w:rFonts w:ascii="Times New Roman" w:hAnsi="Times New Roman" w:cs="Times New Roman"/>
        </w:rPr>
        <w:t xml:space="preserve">2.3.1 </w:t>
      </w:r>
      <w:r w:rsidRPr="000B6C2F">
        <w:rPr>
          <w:rFonts w:ascii="Times New Roman" w:hAnsi="Times New Roman" w:cs="Times New Roman"/>
        </w:rPr>
        <w:t>获取财务账号余额</w:t>
      </w:r>
      <w:bookmarkEnd w:id="8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A80948" w:rsidRPr="000B6C2F" w:rsidTr="001057BB">
        <w:tc>
          <w:tcPr>
            <w:tcW w:w="959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A80948" w:rsidRPr="000B6C2F" w:rsidRDefault="00446F1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财务账号余额</w:t>
            </w:r>
          </w:p>
        </w:tc>
      </w:tr>
      <w:tr w:rsidR="00A80948" w:rsidRPr="000B6C2F" w:rsidTr="001057BB">
        <w:tc>
          <w:tcPr>
            <w:tcW w:w="959" w:type="dxa"/>
            <w:vMerge w:val="restart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A80948" w:rsidRPr="000B6C2F" w:rsidTr="001057BB">
        <w:tc>
          <w:tcPr>
            <w:tcW w:w="959" w:type="dxa"/>
            <w:vMerge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446F1E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A80948" w:rsidRPr="000B6C2F" w:rsidTr="001057BB">
        <w:tc>
          <w:tcPr>
            <w:tcW w:w="959" w:type="dxa"/>
            <w:vMerge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80948" w:rsidRPr="000B6C2F" w:rsidRDefault="00A8094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A80948" w:rsidRPr="000B6C2F" w:rsidRDefault="00A80948" w:rsidP="00446F1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bookmarkStart w:id="83" w:name="OLE_LINK36"/>
            <w:r w:rsidR="00446F1E" w:rsidRPr="000B6C2F">
              <w:rPr>
                <w:rFonts w:ascii="Times New Roman" w:hAnsi="Times New Roman" w:cs="Times New Roman"/>
              </w:rPr>
              <w:t>faccount</w:t>
            </w:r>
            <w:bookmarkEnd w:id="83"/>
            <w:r w:rsidRPr="000B6C2F">
              <w:rPr>
                <w:rFonts w:ascii="Times New Roman" w:hAnsi="Times New Roman" w:cs="Times New Roman"/>
              </w:rPr>
              <w:t>/</w:t>
            </w:r>
            <w:bookmarkStart w:id="84" w:name="OLE_LINK37"/>
            <w:bookmarkStart w:id="85" w:name="OLE_LINK38"/>
            <w:r w:rsidR="00446F1E" w:rsidRPr="000B6C2F">
              <w:rPr>
                <w:rFonts w:ascii="Times New Roman" w:hAnsi="Times New Roman" w:cs="Times New Roman"/>
              </w:rPr>
              <w:t>balance</w:t>
            </w:r>
            <w:bookmarkEnd w:id="84"/>
            <w:bookmarkEnd w:id="85"/>
          </w:p>
        </w:tc>
      </w:tr>
      <w:tr w:rsidR="00883A2A" w:rsidRPr="000B6C2F" w:rsidTr="001057BB">
        <w:tc>
          <w:tcPr>
            <w:tcW w:w="959" w:type="dxa"/>
            <w:vMerge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83A2A" w:rsidRPr="000B6C2F" w:rsidTr="001057BB">
        <w:tc>
          <w:tcPr>
            <w:tcW w:w="959" w:type="dxa"/>
            <w:vMerge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83A2A" w:rsidRPr="000B6C2F" w:rsidTr="001057BB">
        <w:tc>
          <w:tcPr>
            <w:tcW w:w="959" w:type="dxa"/>
            <w:vMerge w:val="restart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83A2A" w:rsidRPr="000B6C2F" w:rsidTr="001057BB">
        <w:tc>
          <w:tcPr>
            <w:tcW w:w="959" w:type="dxa"/>
            <w:vMerge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83A2A" w:rsidRPr="000B6C2F" w:rsidTr="001057BB">
        <w:tc>
          <w:tcPr>
            <w:tcW w:w="959" w:type="dxa"/>
            <w:vMerge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210A5A" w:rsidRPr="00210A5A">
              <w:rPr>
                <w:rFonts w:ascii="Times New Roman" w:hAnsi="Times New Roman" w:cs="Times New Roman"/>
              </w:rPr>
              <w:t xml:space="preserve">balance </w:t>
            </w:r>
            <w:r w:rsidR="00FA6998">
              <w:rPr>
                <w:rFonts w:ascii="Times New Roman" w:hAnsi="Times New Roman" w:cs="Times New Roman"/>
              </w:rPr>
              <w:t>(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83A2A" w:rsidRPr="000B6C2F" w:rsidTr="001057BB">
        <w:tc>
          <w:tcPr>
            <w:tcW w:w="95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83A2A" w:rsidRPr="000B6C2F" w:rsidTr="001057BB">
        <w:tc>
          <w:tcPr>
            <w:tcW w:w="95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A7C2D" w:rsidRPr="000B6C2F" w:rsidRDefault="00AA7C2D" w:rsidP="00AA7C2D">
      <w:pPr>
        <w:rPr>
          <w:rFonts w:ascii="Times New Roman" w:hAnsi="Times New Roman" w:cs="Times New Roman"/>
        </w:rPr>
      </w:pPr>
    </w:p>
    <w:p w:rsidR="0011123C" w:rsidRPr="000B6C2F" w:rsidRDefault="0011123C" w:rsidP="00AA7C2D">
      <w:pPr>
        <w:pStyle w:val="3"/>
        <w:rPr>
          <w:rFonts w:ascii="Times New Roman" w:hAnsi="Times New Roman" w:cs="Times New Roman"/>
        </w:rPr>
      </w:pPr>
      <w:bookmarkStart w:id="86" w:name="_Toc469143564"/>
      <w:r w:rsidRPr="000B6C2F">
        <w:rPr>
          <w:rFonts w:ascii="Times New Roman" w:hAnsi="Times New Roman" w:cs="Times New Roman"/>
        </w:rPr>
        <w:t xml:space="preserve">2.3.2 </w:t>
      </w:r>
      <w:r w:rsidRPr="000B6C2F">
        <w:rPr>
          <w:rFonts w:ascii="Times New Roman" w:hAnsi="Times New Roman" w:cs="Times New Roman"/>
        </w:rPr>
        <w:t>获取</w:t>
      </w:r>
      <w:r w:rsidR="005870C5" w:rsidRPr="000B6C2F">
        <w:rPr>
          <w:rFonts w:ascii="Times New Roman" w:hAnsi="Times New Roman" w:cs="Times New Roman"/>
        </w:rPr>
        <w:t>账号</w:t>
      </w:r>
      <w:r w:rsidRPr="000B6C2F">
        <w:rPr>
          <w:rFonts w:ascii="Times New Roman" w:hAnsi="Times New Roman" w:cs="Times New Roman"/>
        </w:rPr>
        <w:t>财务记录</w:t>
      </w:r>
      <w:bookmarkEnd w:id="8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</w:t>
            </w:r>
            <w:r w:rsidR="005870C5" w:rsidRPr="000B6C2F">
              <w:rPr>
                <w:rFonts w:ascii="Times New Roman" w:hAnsi="Times New Roman" w:cs="Times New Roman"/>
              </w:rPr>
              <w:t>财务记录</w:t>
            </w:r>
          </w:p>
        </w:tc>
      </w:tr>
      <w:tr w:rsidR="00FF6D82" w:rsidRPr="000B6C2F" w:rsidTr="001057BB">
        <w:tc>
          <w:tcPr>
            <w:tcW w:w="959" w:type="dxa"/>
            <w:vMerge w:val="restart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F6D82" w:rsidRPr="000B6C2F" w:rsidRDefault="00FF6D82" w:rsidP="00072EC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bookmarkStart w:id="87" w:name="OLE_LINK81"/>
            <w:bookmarkStart w:id="88" w:name="OLE_LINK82"/>
            <w:r w:rsidRPr="000B6C2F">
              <w:rPr>
                <w:rFonts w:ascii="Times New Roman" w:hAnsi="Times New Roman" w:cs="Times New Roman"/>
              </w:rPr>
              <w:t>v1/faccount/</w:t>
            </w:r>
            <w:bookmarkStart w:id="89" w:name="OLE_LINK45"/>
            <w:bookmarkStart w:id="90" w:name="OLE_LINK89"/>
            <w:r w:rsidR="00072EC2">
              <w:rPr>
                <w:rFonts w:ascii="Times New Roman" w:hAnsi="Times New Roman" w:cs="Times New Roman"/>
              </w:rPr>
              <w:t>records</w:t>
            </w:r>
            <w:bookmarkEnd w:id="87"/>
            <w:bookmarkEnd w:id="88"/>
            <w:bookmarkEnd w:id="89"/>
            <w:bookmarkEnd w:id="90"/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ype(</w:t>
            </w:r>
            <w:r w:rsidR="00503CDE">
              <w:rPr>
                <w:rFonts w:ascii="Times New Roman" w:hAnsi="Times New Roman" w:cs="Times New Roman" w:hint="eastAsia"/>
              </w:rPr>
              <w:t>string</w:t>
            </w:r>
            <w:r w:rsidR="00503CDE">
              <w:rPr>
                <w:rFonts w:ascii="Times New Roman" w:hAnsi="Times New Roman" w:cs="Times New Roman"/>
              </w:rPr>
              <w:t xml:space="preserve">): </w:t>
            </w:r>
            <w:r w:rsidR="00503CDE">
              <w:rPr>
                <w:rFonts w:ascii="Times New Roman" w:hAnsi="Times New Roman" w:cs="Times New Roman" w:hint="eastAsia"/>
              </w:rPr>
              <w:t>现金账户</w:t>
            </w:r>
            <w:r w:rsidR="00503CDE">
              <w:rPr>
                <w:rFonts w:ascii="Times New Roman" w:hAnsi="Times New Roman" w:cs="Times New Roman"/>
              </w:rPr>
              <w:t xml:space="preserve">,  </w:t>
            </w:r>
            <w:r w:rsidR="00503CDE">
              <w:rPr>
                <w:rFonts w:ascii="Times New Roman" w:hAnsi="Times New Roman" w:cs="Times New Roman" w:hint="eastAsia"/>
              </w:rPr>
              <w:t>虚拟账户</w:t>
            </w:r>
          </w:p>
          <w:p w:rsidR="003841D7" w:rsidRDefault="003841D7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dex(int): //optional, start from 0</w:t>
            </w:r>
          </w:p>
          <w:p w:rsidR="003841D7" w:rsidRPr="000B6C2F" w:rsidRDefault="003841D7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optional, default 10</w:t>
            </w:r>
            <w:r w:rsidR="00547FB2">
              <w:rPr>
                <w:rFonts w:ascii="Times New Roman" w:hAnsi="Times New Roman" w:cs="Times New Roman"/>
              </w:rPr>
              <w:t>, max 100</w:t>
            </w:r>
          </w:p>
          <w:p w:rsidR="00FF6D82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F6D82" w:rsidRPr="000B6C2F" w:rsidTr="001057BB">
        <w:tc>
          <w:tcPr>
            <w:tcW w:w="959" w:type="dxa"/>
            <w:vMerge w:val="restart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CD3953" w:rsidRPr="000B6C2F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CD3953" w:rsidRPr="000B6C2F">
              <w:rPr>
                <w:rFonts w:ascii="Times New Roman" w:hAnsi="Times New Roman" w:cs="Times New Roman"/>
              </w:rPr>
              <w:t>size(int):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list:[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{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dat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mm:ss</w:t>
            </w:r>
          </w:p>
          <w:p w:rsidR="00943C5D" w:rsidRPr="000B6C2F" w:rsidRDefault="00943C5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7079DC">
              <w:rPr>
                <w:rFonts w:ascii="Times New Roman" w:hAnsi="Times New Roman" w:cs="Times New Roman"/>
              </w:rPr>
              <w:t>account_type</w:t>
            </w:r>
            <w:r w:rsidRPr="000B6C2F">
              <w:rPr>
                <w:rFonts w:ascii="Times New Roman" w:hAnsi="Times New Roman" w:cs="Times New Roman"/>
              </w:rPr>
              <w:t>(int): 1-real, 2-virtual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type(int): 0-</w:t>
            </w:r>
            <w:r w:rsidRPr="000B6C2F">
              <w:rPr>
                <w:rFonts w:ascii="Times New Roman" w:hAnsi="Times New Roman" w:cs="Times New Roman"/>
              </w:rPr>
              <w:t>充值，</w:t>
            </w:r>
            <w:r w:rsidRPr="000B6C2F">
              <w:rPr>
                <w:rFonts w:ascii="Times New Roman" w:hAnsi="Times New Roman" w:cs="Times New Roman"/>
              </w:rPr>
              <w:t>1-</w:t>
            </w:r>
            <w:r w:rsidRPr="000B6C2F">
              <w:rPr>
                <w:rFonts w:ascii="Times New Roman" w:hAnsi="Times New Roman" w:cs="Times New Roman"/>
              </w:rPr>
              <w:t>支出</w:t>
            </w:r>
          </w:p>
          <w:p w:rsidR="00CD3953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bookmarkStart w:id="91" w:name="OLE_LINK83"/>
            <w:bookmarkStart w:id="92" w:name="OLE_LINK84"/>
            <w:r w:rsidRPr="000B6C2F">
              <w:rPr>
                <w:rFonts w:ascii="Times New Roman" w:hAnsi="Times New Roman" w:cs="Times New Roman"/>
              </w:rPr>
              <w:t>amount</w:t>
            </w:r>
            <w:bookmarkEnd w:id="91"/>
            <w:bookmarkEnd w:id="92"/>
            <w:r w:rsidR="00AF6D8D">
              <w:rPr>
                <w:rFonts w:ascii="Times New Roman" w:hAnsi="Times New Roman" w:cs="Times New Roman"/>
              </w:rPr>
              <w:t>(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Pr="000B6C2F">
              <w:rPr>
                <w:rFonts w:ascii="Times New Roman" w:hAnsi="Times New Roman" w:cs="Times New Roman"/>
              </w:rPr>
              <w:t>涉及金额</w:t>
            </w:r>
            <w:r w:rsidR="006F28C6">
              <w:rPr>
                <w:rFonts w:ascii="Times New Roman" w:hAnsi="Times New Roman" w:cs="Times New Roman" w:hint="eastAsia"/>
              </w:rPr>
              <w:t>,</w:t>
            </w:r>
          </w:p>
          <w:p w:rsidR="006F28C6" w:rsidRDefault="006F28C6" w:rsidP="006F28C6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bookmarkStart w:id="93" w:name="OLE_LINK85"/>
            <w:bookmarkStart w:id="94" w:name="OLE_LINK86"/>
            <w:r w:rsidRPr="006F28C6">
              <w:rPr>
                <w:rFonts w:ascii="Times New Roman" w:hAnsi="Times New Roman" w:cs="Times New Roman"/>
              </w:rPr>
              <w:t>charge_type</w:t>
            </w:r>
            <w:bookmarkEnd w:id="93"/>
            <w:bookmarkEnd w:id="94"/>
            <w:r>
              <w:rPr>
                <w:rFonts w:ascii="Times New Roman" w:hAnsi="Times New Roman" w:cs="Times New Roman"/>
              </w:rPr>
              <w:t xml:space="preserve">(int):  </w:t>
            </w:r>
            <w:bookmarkStart w:id="95" w:name="OLE_LINK87"/>
            <w:bookmarkStart w:id="96" w:name="OLE_LINK88"/>
            <w:r w:rsidRPr="006F28C6">
              <w:rPr>
                <w:rFonts w:ascii="Times New Roman" w:hAnsi="Times New Roman" w:cs="Times New Roman" w:hint="eastAsia"/>
              </w:rPr>
              <w:t>0-</w:t>
            </w:r>
            <w:r w:rsidRPr="006F28C6">
              <w:rPr>
                <w:rFonts w:ascii="Times New Roman" w:hAnsi="Times New Roman" w:cs="Times New Roman" w:hint="eastAsia"/>
              </w:rPr>
              <w:t>网银，</w:t>
            </w:r>
            <w:r w:rsidRPr="006F28C6">
              <w:rPr>
                <w:rFonts w:ascii="Times New Roman" w:hAnsi="Times New Roman" w:cs="Times New Roman" w:hint="eastAsia"/>
              </w:rPr>
              <w:t>1-</w:t>
            </w:r>
            <w:r w:rsidRPr="006F28C6">
              <w:rPr>
                <w:rFonts w:ascii="Times New Roman" w:hAnsi="Times New Roman" w:cs="Times New Roman" w:hint="eastAsia"/>
              </w:rPr>
              <w:t>支付宝，</w:t>
            </w:r>
            <w:r w:rsidRPr="006F28C6">
              <w:rPr>
                <w:rFonts w:ascii="Times New Roman" w:hAnsi="Times New Roman" w:cs="Times New Roman" w:hint="eastAsia"/>
              </w:rPr>
              <w:t>2-</w:t>
            </w:r>
            <w:r w:rsidRPr="006F28C6">
              <w:rPr>
                <w:rFonts w:ascii="Times New Roman" w:hAnsi="Times New Roman" w:cs="Times New Roman" w:hint="eastAsia"/>
              </w:rPr>
              <w:t>微信</w:t>
            </w:r>
            <w:r w:rsidRPr="006F28C6">
              <w:rPr>
                <w:rFonts w:ascii="Times New Roman" w:hAnsi="Times New Roman" w:cs="Times New Roman" w:hint="eastAsia"/>
              </w:rPr>
              <w:t>,3-</w:t>
            </w:r>
            <w:r w:rsidRPr="006F28C6">
              <w:rPr>
                <w:rFonts w:ascii="Times New Roman" w:hAnsi="Times New Roman" w:cs="Times New Roman" w:hint="eastAsia"/>
              </w:rPr>
              <w:t>虚拟账户人</w:t>
            </w:r>
            <w:r w:rsidRPr="006F28C6">
              <w:rPr>
                <w:rFonts w:ascii="Times New Roman" w:hAnsi="Times New Roman" w:cs="Times New Roman" w:hint="eastAsia"/>
              </w:rPr>
              <w:lastRenderedPageBreak/>
              <w:t>工</w:t>
            </w:r>
            <w:bookmarkEnd w:id="95"/>
            <w:bookmarkEnd w:id="96"/>
            <w:r>
              <w:rPr>
                <w:rFonts w:ascii="Times New Roman" w:hAnsi="Times New Roman" w:cs="Times New Roman" w:hint="eastAsia"/>
              </w:rPr>
              <w:t>,</w:t>
            </w:r>
          </w:p>
          <w:p w:rsidR="006F28C6" w:rsidRPr="000B6C2F" w:rsidRDefault="006F28C6" w:rsidP="006F28C6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bookmarkStart w:id="97" w:name="OLE_LINK46"/>
            <w:bookmarkStart w:id="98" w:name="OLE_LINK47"/>
            <w:r w:rsidRPr="006F28C6">
              <w:rPr>
                <w:rFonts w:ascii="Times New Roman" w:hAnsi="Times New Roman" w:cs="Times New Roman"/>
              </w:rPr>
              <w:t>status</w:t>
            </w:r>
            <w:bookmarkEnd w:id="97"/>
            <w:bookmarkEnd w:id="98"/>
            <w:r>
              <w:rPr>
                <w:rFonts w:ascii="Times New Roman" w:hAnsi="Times New Roman" w:cs="Times New Roman"/>
              </w:rPr>
              <w:t xml:space="preserve">(int): </w:t>
            </w:r>
            <w:r w:rsidRPr="006F28C6">
              <w:rPr>
                <w:rFonts w:ascii="Times New Roman" w:hAnsi="Times New Roman" w:cs="Times New Roman" w:hint="eastAsia"/>
              </w:rPr>
              <w:t>0-</w:t>
            </w:r>
            <w:r w:rsidRPr="006F28C6">
              <w:rPr>
                <w:rFonts w:ascii="Times New Roman" w:hAnsi="Times New Roman" w:cs="Times New Roman" w:hint="eastAsia"/>
              </w:rPr>
              <w:t>充值完成，</w:t>
            </w:r>
            <w:r w:rsidRPr="006F28C6">
              <w:rPr>
                <w:rFonts w:ascii="Times New Roman" w:hAnsi="Times New Roman" w:cs="Times New Roman" w:hint="eastAsia"/>
              </w:rPr>
              <w:t>1-</w:t>
            </w:r>
            <w:r w:rsidRPr="006F28C6">
              <w:rPr>
                <w:rFonts w:ascii="Times New Roman" w:hAnsi="Times New Roman" w:cs="Times New Roman" w:hint="eastAsia"/>
              </w:rPr>
              <w:t>充值中，</w:t>
            </w:r>
            <w:r w:rsidRPr="006F28C6">
              <w:rPr>
                <w:rFonts w:ascii="Times New Roman" w:hAnsi="Times New Roman" w:cs="Times New Roman" w:hint="eastAsia"/>
              </w:rPr>
              <w:t>2-</w:t>
            </w:r>
            <w:r w:rsidRPr="006F28C6">
              <w:rPr>
                <w:rFonts w:ascii="Times New Roman" w:hAnsi="Times New Roman" w:cs="Times New Roman" w:hint="eastAsia"/>
              </w:rPr>
              <w:t>充值审核中，</w:t>
            </w:r>
            <w:r w:rsidRPr="006F28C6">
              <w:rPr>
                <w:rFonts w:ascii="Times New Roman" w:hAnsi="Times New Roman" w:cs="Times New Roman" w:hint="eastAsia"/>
              </w:rPr>
              <w:t>3-</w:t>
            </w:r>
            <w:r w:rsidRPr="006F28C6">
              <w:rPr>
                <w:rFonts w:ascii="Times New Roman" w:hAnsi="Times New Roman" w:cs="Times New Roman" w:hint="eastAsia"/>
              </w:rPr>
              <w:t>失败</w:t>
            </w:r>
          </w:p>
          <w:p w:rsidR="008B6F8A" w:rsidRPr="000B6C2F" w:rsidRDefault="008B6F8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note</w:t>
            </w:r>
            <w:r w:rsidR="00036E66">
              <w:rPr>
                <w:rFonts w:ascii="Times New Roman" w:hAnsi="Times New Roman" w:cs="Times New Roman"/>
              </w:rPr>
              <w:t>s</w:t>
            </w:r>
            <w:r w:rsidRPr="000B6C2F">
              <w:rPr>
                <w:rFonts w:ascii="Times New Roman" w:hAnsi="Times New Roman" w:cs="Times New Roman"/>
              </w:rPr>
              <w:t>(string):</w:t>
            </w:r>
            <w:r w:rsidRPr="000B6C2F">
              <w:rPr>
                <w:rFonts w:ascii="Times New Roman" w:hAnsi="Times New Roman" w:cs="Times New Roman"/>
              </w:rPr>
              <w:t>备注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F6D82" w:rsidRPr="000B6C2F" w:rsidRDefault="00CD395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</w:t>
            </w:r>
          </w:p>
        </w:tc>
      </w:tr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A7C2D" w:rsidRPr="000B6C2F" w:rsidRDefault="00AA7C2D" w:rsidP="00AA7C2D">
      <w:pPr>
        <w:rPr>
          <w:rFonts w:ascii="Times New Roman" w:hAnsi="Times New Roman" w:cs="Times New Roman"/>
        </w:rPr>
      </w:pPr>
    </w:p>
    <w:p w:rsidR="005870C5" w:rsidRPr="000B6C2F" w:rsidRDefault="005870C5" w:rsidP="00AA7C2D">
      <w:pPr>
        <w:rPr>
          <w:rFonts w:ascii="Times New Roman" w:hAnsi="Times New Roman" w:cs="Times New Roman"/>
        </w:rPr>
      </w:pPr>
    </w:p>
    <w:p w:rsidR="0011123C" w:rsidRPr="000B6C2F" w:rsidRDefault="0011123C" w:rsidP="00AA7C2D">
      <w:pPr>
        <w:pStyle w:val="3"/>
        <w:rPr>
          <w:rFonts w:ascii="Times New Roman" w:hAnsi="Times New Roman" w:cs="Times New Roman"/>
        </w:rPr>
      </w:pPr>
      <w:bookmarkStart w:id="99" w:name="_Toc469143565"/>
      <w:r w:rsidRPr="000B6C2F">
        <w:rPr>
          <w:rFonts w:ascii="Times New Roman" w:hAnsi="Times New Roman" w:cs="Times New Roman"/>
        </w:rPr>
        <w:t xml:space="preserve">2.3.3 </w:t>
      </w:r>
      <w:r w:rsidRPr="000B6C2F">
        <w:rPr>
          <w:rFonts w:ascii="Times New Roman" w:hAnsi="Times New Roman" w:cs="Times New Roman"/>
        </w:rPr>
        <w:t>账户充值</w:t>
      </w:r>
      <w:bookmarkEnd w:id="9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00" w:name="OLE_LINK79"/>
            <w:bookmarkStart w:id="101" w:name="OLE_LINK80"/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A395E" w:rsidRPr="000B6C2F" w:rsidRDefault="005C04BB" w:rsidP="005C04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账户充值</w:t>
            </w:r>
          </w:p>
        </w:tc>
      </w:tr>
      <w:tr w:rsidR="00EA395E" w:rsidRPr="000B6C2F" w:rsidTr="001057BB">
        <w:tc>
          <w:tcPr>
            <w:tcW w:w="959" w:type="dxa"/>
            <w:vMerge w:val="restart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C04BB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A395E" w:rsidRPr="000B6C2F" w:rsidRDefault="00F93C0F" w:rsidP="00F93C0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F93C0F">
              <w:rPr>
                <w:rFonts w:ascii="Times New Roman" w:hAnsi="Times New Roman" w:cs="Times New Roman"/>
              </w:rPr>
              <w:t>/v1/pay/</w:t>
            </w:r>
            <w:r w:rsidR="00BD129D" w:rsidRPr="00BD129D">
              <w:rPr>
                <w:rFonts w:ascii="Times New Roman" w:hAnsi="Times New Roman" w:cs="Times New Roman"/>
              </w:rPr>
              <w:t>wechat</w:t>
            </w:r>
            <w:r w:rsidRPr="00F93C0F">
              <w:rPr>
                <w:rFonts w:ascii="Times New Roman" w:hAnsi="Times New Roman" w:cs="Times New Roman"/>
              </w:rPr>
              <w:t>/pay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A395E" w:rsidRPr="000B6C2F" w:rsidRDefault="0096624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amount(long): </w:t>
            </w:r>
          </w:p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A395E" w:rsidRPr="000B6C2F" w:rsidTr="001057BB">
        <w:tc>
          <w:tcPr>
            <w:tcW w:w="959" w:type="dxa"/>
            <w:vMerge w:val="restart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21061" w:rsidRPr="000B6C2F" w:rsidRDefault="0042106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ticket_no(string):</w:t>
            </w:r>
          </w:p>
          <w:p w:rsidR="00421061" w:rsidRPr="000B6C2F" w:rsidRDefault="0042106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bookmarkEnd w:id="100"/>
      <w:bookmarkEnd w:id="101"/>
    </w:tbl>
    <w:p w:rsidR="00AA7C2D" w:rsidRDefault="00AA7C2D" w:rsidP="00AA7C2D">
      <w:pPr>
        <w:rPr>
          <w:rFonts w:ascii="Times New Roman" w:hAnsi="Times New Roman" w:cs="Times New Roman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账户充值</w:t>
            </w:r>
          </w:p>
        </w:tc>
      </w:tr>
      <w:tr w:rsidR="00BE5440" w:rsidRPr="000B6C2F" w:rsidTr="007B2CD0">
        <w:tc>
          <w:tcPr>
            <w:tcW w:w="959" w:type="dxa"/>
            <w:vMerge w:val="restart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F93C0F">
              <w:rPr>
                <w:rFonts w:ascii="Times New Roman" w:hAnsi="Times New Roman" w:cs="Times New Roman"/>
              </w:rPr>
              <w:t>/v1/pay/alipay/pay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(string):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amount(long):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E5440" w:rsidRPr="000B6C2F" w:rsidTr="007B2CD0">
        <w:tc>
          <w:tcPr>
            <w:tcW w:w="959" w:type="dxa"/>
            <w:vMerge w:val="restart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ticket_no(string):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E5440" w:rsidRPr="000B6C2F" w:rsidRDefault="00BE5440" w:rsidP="00AA7C2D">
      <w:pPr>
        <w:rPr>
          <w:rFonts w:ascii="Times New Roman" w:hAnsi="Times New Roman" w:cs="Times New Roman"/>
        </w:rPr>
      </w:pPr>
    </w:p>
    <w:p w:rsidR="0077384A" w:rsidRPr="000B6C2F" w:rsidRDefault="0011123C" w:rsidP="00AA7C2D">
      <w:pPr>
        <w:pStyle w:val="3"/>
        <w:rPr>
          <w:rFonts w:ascii="Times New Roman" w:hAnsi="Times New Roman" w:cs="Times New Roman"/>
        </w:rPr>
      </w:pPr>
      <w:bookmarkStart w:id="102" w:name="_Toc469143566"/>
      <w:r w:rsidRPr="000B6C2F">
        <w:rPr>
          <w:rFonts w:ascii="Times New Roman" w:hAnsi="Times New Roman" w:cs="Times New Roman"/>
        </w:rPr>
        <w:t xml:space="preserve">2.3.4 </w:t>
      </w:r>
      <w:r w:rsidR="0077384A" w:rsidRPr="000B6C2F">
        <w:rPr>
          <w:rFonts w:ascii="Times New Roman" w:hAnsi="Times New Roman" w:cs="Times New Roman"/>
        </w:rPr>
        <w:t>账户开票</w:t>
      </w:r>
      <w:bookmarkEnd w:id="10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417AD" w:rsidRPr="000B6C2F" w:rsidTr="001057BB">
        <w:tc>
          <w:tcPr>
            <w:tcW w:w="95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417AD" w:rsidRPr="000B6C2F" w:rsidRDefault="001251DC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账户开票</w:t>
            </w:r>
          </w:p>
        </w:tc>
      </w:tr>
      <w:tr w:rsidR="00B417AD" w:rsidRPr="000B6C2F" w:rsidTr="001057BB">
        <w:tc>
          <w:tcPr>
            <w:tcW w:w="959" w:type="dxa"/>
            <w:vMerge w:val="restart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877D43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faccount/</w:t>
            </w:r>
            <w:r w:rsidR="00EF235C" w:rsidRPr="000B6C2F">
              <w:rPr>
                <w:rFonts w:ascii="Times New Roman" w:hAnsi="Times New Roman" w:cs="Times New Roman"/>
              </w:rPr>
              <w:t>invoice</w:t>
            </w:r>
            <w:r w:rsidR="00F63989">
              <w:rPr>
                <w:rFonts w:ascii="Times New Roman" w:hAnsi="Times New Roman" w:cs="Times New Roman"/>
              </w:rPr>
              <w:t>/request</w:t>
            </w: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35676" w:rsidRDefault="000160D0" w:rsidP="0003567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03" w:name="OLE_LINK56"/>
            <w:bookmarkStart w:id="104" w:name="OLE_LINK57"/>
            <w:r w:rsidRPr="000B6C2F">
              <w:rPr>
                <w:rFonts w:ascii="Times New Roman" w:hAnsi="Times New Roman" w:cs="Times New Roman"/>
              </w:rPr>
              <w:t>invoice_id</w:t>
            </w:r>
            <w:bookmarkEnd w:id="103"/>
            <w:bookmarkEnd w:id="104"/>
            <w:r w:rsidR="00FA6998">
              <w:rPr>
                <w:rFonts w:ascii="Times New Roman" w:hAnsi="Times New Roman" w:cs="Times New Roman"/>
              </w:rPr>
              <w:t>(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035676">
              <w:rPr>
                <w:rFonts w:ascii="Times New Roman" w:hAnsi="Times New Roman" w:cs="Times New Roman"/>
              </w:rPr>
              <w:t xml:space="preserve"> optional</w:t>
            </w:r>
          </w:p>
          <w:p w:rsidR="00035676" w:rsidRDefault="00035676" w:rsidP="0003567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tle(string):</w:t>
            </w:r>
            <w:r w:rsidR="00333082">
              <w:rPr>
                <w:rFonts w:ascii="Times New Roman" w:hAnsi="Times New Roman" w:cs="Times New Roman"/>
              </w:rPr>
              <w:t xml:space="preserve"> // </w:t>
            </w:r>
            <w:r w:rsidR="00333082">
              <w:rPr>
                <w:rFonts w:ascii="Times New Roman" w:hAnsi="Times New Roman" w:cs="Times New Roman" w:hint="eastAsia"/>
              </w:rPr>
              <w:t>非</w:t>
            </w:r>
            <w:r w:rsidR="00333082">
              <w:rPr>
                <w:rFonts w:ascii="Times New Roman" w:hAnsi="Times New Roman" w:cs="Times New Roman" w:hint="eastAsia"/>
              </w:rPr>
              <w:t>optional</w:t>
            </w:r>
          </w:p>
          <w:p w:rsidR="00B417AD" w:rsidRPr="000B6C2F" w:rsidRDefault="00035676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voice_type(</w:t>
            </w:r>
            <w:r w:rsidR="00FA6998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// </w:t>
            </w:r>
            <w:r>
              <w:rPr>
                <w:rFonts w:ascii="Times New Roman" w:hAnsi="Times New Roman" w:cs="Times New Roman" w:hint="eastAsia"/>
              </w:rPr>
              <w:t>增值税</w:t>
            </w:r>
            <w:r>
              <w:rPr>
                <w:rFonts w:ascii="Times New Roman" w:hAnsi="Times New Roman" w:cs="Times New Roman"/>
              </w:rPr>
              <w:t>普票，增值税专票</w:t>
            </w:r>
          </w:p>
          <w:p w:rsidR="000160D0" w:rsidRPr="000B6C2F" w:rsidRDefault="000160D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05" w:name="OLE_LINK58"/>
            <w:bookmarkStart w:id="106" w:name="OLE_LINK59"/>
            <w:r w:rsidRPr="000B6C2F">
              <w:rPr>
                <w:rFonts w:ascii="Times New Roman" w:hAnsi="Times New Roman" w:cs="Times New Roman"/>
              </w:rPr>
              <w:t>item_</w:t>
            </w:r>
            <w:bookmarkEnd w:id="105"/>
            <w:bookmarkEnd w:id="106"/>
            <w:r w:rsidR="007417FA">
              <w:rPr>
                <w:rFonts w:ascii="Times New Roman" w:hAnsi="Times New Roman" w:cs="Times New Roman"/>
              </w:rPr>
              <w:t>type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FA6998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6F32D9">
              <w:rPr>
                <w:rFonts w:ascii="Times New Roman" w:hAnsi="Times New Roman" w:cs="Times New Roman"/>
              </w:rPr>
              <w:t xml:space="preserve"> // </w:t>
            </w:r>
            <w:r w:rsidR="006F32D9">
              <w:rPr>
                <w:rFonts w:ascii="Times New Roman" w:hAnsi="Times New Roman" w:cs="Times New Roman" w:hint="eastAsia"/>
              </w:rPr>
              <w:t>广告费</w:t>
            </w:r>
            <w:r w:rsidR="006F32D9">
              <w:rPr>
                <w:rFonts w:ascii="Times New Roman" w:hAnsi="Times New Roman" w:cs="Times New Roman"/>
              </w:rPr>
              <w:t>，广告服务费</w:t>
            </w:r>
          </w:p>
          <w:p w:rsidR="00035676" w:rsidRDefault="000160D0" w:rsidP="0003567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mount(long):</w:t>
            </w:r>
          </w:p>
          <w:p w:rsidR="00035676" w:rsidRPr="000B6C2F" w:rsidRDefault="00035676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per_id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417AD" w:rsidRPr="000B6C2F" w:rsidTr="001057BB">
        <w:tc>
          <w:tcPr>
            <w:tcW w:w="959" w:type="dxa"/>
            <w:vMerge w:val="restart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417AD" w:rsidRPr="000B6C2F" w:rsidTr="001057BB">
        <w:tc>
          <w:tcPr>
            <w:tcW w:w="959" w:type="dxa"/>
            <w:vMerge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417AD" w:rsidRPr="000B6C2F" w:rsidRDefault="00B417A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ticket_no(string):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</w:p>
          <w:p w:rsidR="00B417AD" w:rsidRPr="000B6C2F" w:rsidRDefault="00B417A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B417AD" w:rsidRPr="000B6C2F" w:rsidTr="001057BB">
        <w:tc>
          <w:tcPr>
            <w:tcW w:w="95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417AD" w:rsidRPr="000B6C2F" w:rsidRDefault="00B417A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417AD" w:rsidRPr="000B6C2F" w:rsidTr="001057BB">
        <w:tc>
          <w:tcPr>
            <w:tcW w:w="959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417AD" w:rsidRPr="000B6C2F" w:rsidRDefault="00B417A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417AD" w:rsidRPr="000B6C2F" w:rsidRDefault="00B417A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7384A" w:rsidRPr="000B6C2F" w:rsidRDefault="0077384A" w:rsidP="0077384A">
      <w:pPr>
        <w:rPr>
          <w:rFonts w:ascii="Times New Roman" w:hAnsi="Times New Roman" w:cs="Times New Roman"/>
        </w:rPr>
      </w:pPr>
    </w:p>
    <w:p w:rsidR="00B417AD" w:rsidRPr="000B6C2F" w:rsidRDefault="00B417AD" w:rsidP="0077384A">
      <w:pPr>
        <w:rPr>
          <w:rFonts w:ascii="Times New Roman" w:hAnsi="Times New Roman" w:cs="Times New Roman"/>
        </w:rPr>
      </w:pPr>
    </w:p>
    <w:p w:rsidR="0011123C" w:rsidRPr="000B6C2F" w:rsidRDefault="0077384A" w:rsidP="00AA7C2D">
      <w:pPr>
        <w:pStyle w:val="3"/>
        <w:rPr>
          <w:rFonts w:ascii="Times New Roman" w:hAnsi="Times New Roman" w:cs="Times New Roman"/>
        </w:rPr>
      </w:pPr>
      <w:bookmarkStart w:id="107" w:name="_Toc469143567"/>
      <w:r w:rsidRPr="000B6C2F">
        <w:rPr>
          <w:rFonts w:ascii="Times New Roman" w:hAnsi="Times New Roman" w:cs="Times New Roman"/>
        </w:rPr>
        <w:t xml:space="preserve">2.3.5 </w:t>
      </w:r>
      <w:r w:rsidRPr="000B6C2F">
        <w:rPr>
          <w:rFonts w:ascii="Times New Roman" w:hAnsi="Times New Roman" w:cs="Times New Roman"/>
        </w:rPr>
        <w:t>获取开票</w:t>
      </w:r>
      <w:r w:rsidR="0011123C" w:rsidRPr="000B6C2F">
        <w:rPr>
          <w:rFonts w:ascii="Times New Roman" w:hAnsi="Times New Roman" w:cs="Times New Roman"/>
        </w:rPr>
        <w:t>记录</w:t>
      </w:r>
      <w:bookmarkEnd w:id="10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4D20" w:rsidRPr="000B6C2F" w:rsidRDefault="00F0136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8E4D20" w:rsidRPr="000B6C2F">
              <w:rPr>
                <w:rFonts w:ascii="Times New Roman" w:hAnsi="Times New Roman" w:cs="Times New Roman"/>
              </w:rPr>
              <w:t>开票</w:t>
            </w:r>
            <w:r w:rsidRPr="000B6C2F">
              <w:rPr>
                <w:rFonts w:ascii="Times New Roman" w:hAnsi="Times New Roman" w:cs="Times New Roman"/>
              </w:rPr>
              <w:t>记录</w:t>
            </w:r>
          </w:p>
        </w:tc>
      </w:tr>
      <w:tr w:rsidR="008E4D20" w:rsidRPr="000B6C2F" w:rsidTr="001057BB">
        <w:tc>
          <w:tcPr>
            <w:tcW w:w="959" w:type="dxa"/>
            <w:vMerge w:val="restart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B3023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faccount/</w:t>
            </w:r>
            <w:bookmarkStart w:id="108" w:name="OLE_LINK50"/>
            <w:bookmarkStart w:id="109" w:name="OLE_LINK51"/>
            <w:r w:rsidR="00D86615">
              <w:rPr>
                <w:rFonts w:ascii="Times New Roman" w:hAnsi="Times New Roman" w:cs="Times New Roman" w:hint="eastAsia"/>
              </w:rPr>
              <w:t>invoice</w:t>
            </w:r>
            <w:bookmarkEnd w:id="108"/>
            <w:bookmarkEnd w:id="109"/>
            <w:r w:rsidR="00D86615">
              <w:rPr>
                <w:rFonts w:ascii="Times New Roman" w:hAnsi="Times New Roman" w:cs="Times New Roman" w:hint="eastAsia"/>
              </w:rPr>
              <w:t>/</w:t>
            </w:r>
            <w:r w:rsidR="000859E6" w:rsidRPr="000B6C2F">
              <w:rPr>
                <w:rFonts w:ascii="Times New Roman" w:hAnsi="Times New Roman" w:cs="Times New Roman"/>
              </w:rPr>
              <w:t>records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8E4D20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4D20" w:rsidRPr="000B6C2F" w:rsidTr="001057BB">
        <w:tc>
          <w:tcPr>
            <w:tcW w:w="959" w:type="dxa"/>
            <w:vMerge w:val="restart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794FED" w:rsidRPr="000B6C2F">
              <w:rPr>
                <w:rFonts w:ascii="Times New Roman" w:hAnsi="Times New Roman" w:cs="Times New Roman"/>
              </w:rPr>
              <w:t xml:space="preserve">size(int): </w:t>
            </w:r>
          </w:p>
          <w:p w:rsidR="00794FED" w:rsidRPr="000B6C2F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794FED" w:rsidRPr="000B6C2F">
              <w:rPr>
                <w:rFonts w:ascii="Times New Roman" w:hAnsi="Times New Roman" w:cs="Times New Roman"/>
              </w:rPr>
              <w:t>list:[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{</w:t>
            </w:r>
          </w:p>
          <w:p w:rsidR="00794FED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date(datetime): </w:t>
            </w:r>
            <w:r w:rsidR="00C64AC6">
              <w:rPr>
                <w:rFonts w:ascii="Times New Roman" w:hAnsi="Times New Roman" w:cs="Times New Roman"/>
              </w:rPr>
              <w:t>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mm:ss</w:t>
            </w:r>
          </w:p>
          <w:p w:rsidR="00123B7F" w:rsidRPr="000B6C2F" w:rsidRDefault="00123B7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itle(string): 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amount(</w:t>
            </w:r>
            <w:r w:rsidR="00036E66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item(string):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  <w:bookmarkStart w:id="110" w:name="OLE_LINK52"/>
            <w:bookmarkStart w:id="111" w:name="OLE_LINK53"/>
            <w:r w:rsidRPr="000B6C2F">
              <w:rPr>
                <w:rFonts w:ascii="Times New Roman" w:hAnsi="Times New Roman" w:cs="Times New Roman"/>
              </w:rPr>
              <w:t>status</w:t>
            </w:r>
            <w:bookmarkEnd w:id="110"/>
            <w:bookmarkEnd w:id="111"/>
            <w:r w:rsidRPr="000B6C2F">
              <w:rPr>
                <w:rFonts w:ascii="Times New Roman" w:hAnsi="Times New Roman" w:cs="Times New Roman"/>
              </w:rPr>
              <w:t>(</w:t>
            </w:r>
            <w:r w:rsidR="00036E66">
              <w:rPr>
                <w:rFonts w:ascii="Times New Roman" w:hAnsi="Times New Roman" w:cs="Times New Roman"/>
              </w:rPr>
              <w:t xml:space="preserve">string): </w:t>
            </w:r>
            <w:r w:rsidRPr="000B6C2F">
              <w:rPr>
                <w:rFonts w:ascii="Times New Roman" w:hAnsi="Times New Roman" w:cs="Times New Roman"/>
              </w:rPr>
              <w:t>完成，提交中，开票中，已快递</w:t>
            </w:r>
            <w:r w:rsidR="00036E66">
              <w:rPr>
                <w:rFonts w:ascii="Times New Roman" w:hAnsi="Times New Roman" w:cs="Times New Roman"/>
              </w:rPr>
              <w:t xml:space="preserve">, </w:t>
            </w:r>
            <w:r w:rsidRPr="000B6C2F">
              <w:rPr>
                <w:rFonts w:ascii="Times New Roman" w:hAnsi="Times New Roman" w:cs="Times New Roman"/>
              </w:rPr>
              <w:t>已签收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123B7F">
              <w:rPr>
                <w:rFonts w:ascii="Times New Roman" w:hAnsi="Times New Roman" w:cs="Times New Roman"/>
              </w:rPr>
              <w:t>//</w:t>
            </w:r>
            <w:r w:rsidR="00123B7F">
              <w:rPr>
                <w:rFonts w:ascii="Times New Roman" w:hAnsi="Times New Roman" w:cs="Times New Roman"/>
              </w:rPr>
              <w:t>返回字符串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note</w:t>
            </w:r>
            <w:r w:rsidR="00036E66">
              <w:rPr>
                <w:rFonts w:ascii="Times New Roman" w:hAnsi="Times New Roman" w:cs="Times New Roman"/>
              </w:rPr>
              <w:t>s</w:t>
            </w:r>
            <w:r w:rsidRPr="000B6C2F">
              <w:rPr>
                <w:rFonts w:ascii="Times New Roman" w:hAnsi="Times New Roman" w:cs="Times New Roman"/>
              </w:rPr>
              <w:t xml:space="preserve">(string): 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bookmarkStart w:id="112" w:name="OLE_LINK54"/>
            <w:bookmarkStart w:id="113" w:name="OLE_LINK55"/>
            <w:r w:rsidRPr="000B6C2F">
              <w:rPr>
                <w:rFonts w:ascii="Times New Roman" w:hAnsi="Times New Roman" w:cs="Times New Roman"/>
              </w:rPr>
              <w:t>operator</w:t>
            </w:r>
            <w:bookmarkEnd w:id="112"/>
            <w:bookmarkEnd w:id="113"/>
            <w:r w:rsidRPr="000B6C2F">
              <w:rPr>
                <w:rFonts w:ascii="Times New Roman" w:hAnsi="Times New Roman" w:cs="Times New Roman"/>
              </w:rPr>
              <w:t>(string): //</w:t>
            </w:r>
            <w:r w:rsidRPr="000B6C2F">
              <w:rPr>
                <w:rFonts w:ascii="Times New Roman" w:hAnsi="Times New Roman" w:cs="Times New Roman"/>
              </w:rPr>
              <w:t>操作人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8E4D20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A7C2D" w:rsidRPr="000B6C2F" w:rsidRDefault="00AA7C2D" w:rsidP="00AA7C2D">
      <w:pPr>
        <w:rPr>
          <w:rFonts w:ascii="Times New Roman" w:hAnsi="Times New Roman" w:cs="Times New Roman"/>
        </w:rPr>
      </w:pPr>
    </w:p>
    <w:p w:rsidR="00E72099" w:rsidRPr="000B6C2F" w:rsidRDefault="00E72099" w:rsidP="00E72099">
      <w:pPr>
        <w:pStyle w:val="3"/>
        <w:rPr>
          <w:rFonts w:ascii="Times New Roman" w:hAnsi="Times New Roman" w:cs="Times New Roman"/>
        </w:rPr>
      </w:pPr>
      <w:bookmarkStart w:id="114" w:name="_Toc469143568"/>
      <w:r w:rsidRPr="000B6C2F">
        <w:rPr>
          <w:rFonts w:ascii="Times New Roman" w:hAnsi="Times New Roman" w:cs="Times New Roman"/>
        </w:rPr>
        <w:t xml:space="preserve">2.3.6 </w:t>
      </w:r>
      <w:r w:rsidRPr="000B6C2F">
        <w:rPr>
          <w:rFonts w:ascii="Times New Roman" w:hAnsi="Times New Roman" w:cs="Times New Roman"/>
        </w:rPr>
        <w:t>获取账户可开票余额</w:t>
      </w:r>
      <w:bookmarkEnd w:id="11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EF235C" w:rsidRPr="000B6C2F">
              <w:rPr>
                <w:rFonts w:ascii="Times New Roman" w:hAnsi="Times New Roman" w:cs="Times New Roman"/>
              </w:rPr>
              <w:t>账户可</w:t>
            </w:r>
            <w:r w:rsidR="00465031">
              <w:rPr>
                <w:rFonts w:ascii="Times New Roman" w:hAnsi="Times New Roman" w:cs="Times New Roman"/>
              </w:rPr>
              <w:t>开票</w:t>
            </w:r>
            <w:r w:rsidR="00465031">
              <w:rPr>
                <w:rFonts w:ascii="Times New Roman" w:hAnsi="Times New Roman" w:cs="Times New Roman" w:hint="eastAsia"/>
              </w:rPr>
              <w:t>余额</w:t>
            </w:r>
          </w:p>
        </w:tc>
      </w:tr>
      <w:tr w:rsidR="00E72099" w:rsidRPr="000B6C2F" w:rsidTr="001057BB">
        <w:tc>
          <w:tcPr>
            <w:tcW w:w="959" w:type="dxa"/>
            <w:vMerge w:val="restart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B3023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115" w:name="OLE_LINK77"/>
            <w:bookmarkStart w:id="116" w:name="OLE_LINK78"/>
            <w:r w:rsidRPr="000B6C2F">
              <w:rPr>
                <w:rFonts w:ascii="Times New Roman" w:hAnsi="Times New Roman" w:cs="Times New Roman"/>
              </w:rPr>
              <w:t>/v1/faccount/</w:t>
            </w:r>
            <w:bookmarkStart w:id="117" w:name="OLE_LINK48"/>
            <w:bookmarkStart w:id="118" w:name="OLE_LINK49"/>
            <w:r w:rsidR="006A5DFF">
              <w:rPr>
                <w:rFonts w:ascii="Times New Roman" w:hAnsi="Times New Roman" w:cs="Times New Roman"/>
              </w:rPr>
              <w:t>invoice</w:t>
            </w:r>
            <w:bookmarkEnd w:id="117"/>
            <w:bookmarkEnd w:id="118"/>
            <w:r w:rsidR="006A5DFF">
              <w:rPr>
                <w:rFonts w:ascii="Times New Roman" w:hAnsi="Times New Roman" w:cs="Times New Roman"/>
              </w:rPr>
              <w:t>/</w:t>
            </w:r>
            <w:r w:rsidR="00A72B2F" w:rsidRPr="000B6C2F">
              <w:rPr>
                <w:rFonts w:ascii="Times New Roman" w:hAnsi="Times New Roman" w:cs="Times New Roman"/>
              </w:rPr>
              <w:t>balance</w:t>
            </w:r>
            <w:bookmarkEnd w:id="115"/>
            <w:bookmarkEnd w:id="116"/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72099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2099" w:rsidRPr="000B6C2F" w:rsidTr="001057BB">
        <w:tc>
          <w:tcPr>
            <w:tcW w:w="959" w:type="dxa"/>
            <w:vMerge w:val="restart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6410AC" w:rsidRPr="000B6C2F">
              <w:rPr>
                <w:rFonts w:ascii="Times New Roman" w:hAnsi="Times New Roman" w:cs="Times New Roman"/>
              </w:rPr>
              <w:t>invoiced_amount(int): //</w:t>
            </w:r>
            <w:r w:rsidR="006410AC" w:rsidRPr="000B6C2F">
              <w:rPr>
                <w:rFonts w:ascii="Times New Roman" w:hAnsi="Times New Roman" w:cs="Times New Roman"/>
              </w:rPr>
              <w:t>已开票金额</w:t>
            </w:r>
          </w:p>
          <w:p w:rsidR="006410AC" w:rsidRPr="000B6C2F" w:rsidRDefault="006410AC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nvoice_amount(int)://</w:t>
            </w:r>
            <w:r w:rsidRPr="000B6C2F">
              <w:rPr>
                <w:rFonts w:ascii="Times New Roman" w:hAnsi="Times New Roman" w:cs="Times New Roman"/>
              </w:rPr>
              <w:t>未开票金额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72099" w:rsidRPr="000B6C2F" w:rsidRDefault="00E72099" w:rsidP="00AA7C2D">
      <w:pPr>
        <w:rPr>
          <w:rFonts w:ascii="Times New Roman" w:hAnsi="Times New Roman" w:cs="Times New Roman"/>
        </w:rPr>
      </w:pPr>
    </w:p>
    <w:p w:rsidR="005C0F64" w:rsidRDefault="005C0F64">
      <w:pPr>
        <w:pStyle w:val="3"/>
      </w:pPr>
      <w:bookmarkStart w:id="119" w:name="_Toc469143569"/>
      <w:r>
        <w:rPr>
          <w:rFonts w:hint="eastAsia"/>
        </w:rPr>
        <w:t>2</w:t>
      </w:r>
      <w:r>
        <w:t xml:space="preserve">.3.7 </w:t>
      </w:r>
      <w:r>
        <w:rPr>
          <w:rFonts w:hint="eastAsia"/>
        </w:rPr>
        <w:t>发票签收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5C0F64" w:rsidRPr="000B6C2F" w:rsidTr="005F493E">
        <w:tc>
          <w:tcPr>
            <w:tcW w:w="95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发票</w:t>
            </w:r>
            <w:r>
              <w:rPr>
                <w:rFonts w:ascii="Times New Roman" w:hAnsi="Times New Roman" w:cs="Times New Roman"/>
              </w:rPr>
              <w:t>签收</w:t>
            </w:r>
          </w:p>
        </w:tc>
      </w:tr>
      <w:tr w:rsidR="005C0F64" w:rsidRPr="000B6C2F" w:rsidTr="005F493E">
        <w:tc>
          <w:tcPr>
            <w:tcW w:w="959" w:type="dxa"/>
            <w:vMerge w:val="restart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faccount/</w:t>
            </w:r>
            <w:r>
              <w:rPr>
                <w:rFonts w:ascii="Times New Roman" w:hAnsi="Times New Roman" w:cs="Times New Roman"/>
              </w:rPr>
              <w:t>invoice/sign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5C0F64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(string): //</w:t>
            </w:r>
            <w:r>
              <w:rPr>
                <w:rFonts w:ascii="Times New Roman" w:hAnsi="Times New Roman" w:cs="Times New Roman" w:hint="eastAsia"/>
              </w:rPr>
              <w:t>开票</w:t>
            </w:r>
            <w:r>
              <w:rPr>
                <w:rFonts w:ascii="Times New Roman" w:hAnsi="Times New Roman" w:cs="Times New Roman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C0F64" w:rsidRPr="000B6C2F" w:rsidTr="005F493E">
        <w:tc>
          <w:tcPr>
            <w:tcW w:w="959" w:type="dxa"/>
            <w:vMerge w:val="restart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5C0F64" w:rsidRPr="000B6C2F" w:rsidTr="005F493E">
        <w:tc>
          <w:tcPr>
            <w:tcW w:w="959" w:type="dxa"/>
            <w:vMerge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5C0F64" w:rsidRDefault="005C0F64" w:rsidP="005C0F6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5C0F64" w:rsidRPr="000B6C2F" w:rsidRDefault="005C0F64" w:rsidP="005C0F6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5C0F64" w:rsidRPr="000B6C2F" w:rsidTr="005F493E">
        <w:tc>
          <w:tcPr>
            <w:tcW w:w="95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C0F64" w:rsidRPr="000B6C2F" w:rsidTr="005F493E">
        <w:tc>
          <w:tcPr>
            <w:tcW w:w="95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C0F64" w:rsidRPr="000B6C2F" w:rsidRDefault="005C0F64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5C0F64" w:rsidRPr="005C0F64" w:rsidRDefault="005C0F64" w:rsidP="005C0F64"/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2.4 </w:t>
      </w:r>
      <w:r w:rsidRPr="000B6C2F">
        <w:rPr>
          <w:rFonts w:ascii="Times New Roman" w:hAnsi="Times New Roman" w:cs="Times New Roman"/>
        </w:rPr>
        <w:t>广告计划</w:t>
      </w:r>
      <w:bookmarkEnd w:id="119"/>
    </w:p>
    <w:p w:rsidR="003F0EFC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120" w:name="_Toc469143570"/>
      <w:r w:rsidRPr="000B6C2F">
        <w:rPr>
          <w:rFonts w:ascii="Times New Roman" w:hAnsi="Times New Roman" w:cs="Times New Roman"/>
        </w:rPr>
        <w:t xml:space="preserve">2.4.1 </w:t>
      </w:r>
      <w:r w:rsidRPr="000B6C2F">
        <w:rPr>
          <w:rFonts w:ascii="Times New Roman" w:hAnsi="Times New Roman" w:cs="Times New Roman"/>
        </w:rPr>
        <w:t>获取广告计划列表</w:t>
      </w:r>
      <w:bookmarkEnd w:id="12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27240F" w:rsidRPr="000B6C2F">
              <w:rPr>
                <w:rFonts w:ascii="Times New Roman" w:hAnsi="Times New Roman" w:cs="Times New Roman"/>
              </w:rPr>
              <w:t>广告计划列表</w:t>
            </w:r>
          </w:p>
        </w:tc>
      </w:tr>
      <w:tr w:rsidR="005B3023" w:rsidRPr="000B6C2F" w:rsidTr="001057BB">
        <w:tc>
          <w:tcPr>
            <w:tcW w:w="959" w:type="dxa"/>
            <w:vMerge w:val="restart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5B3023" w:rsidRPr="000B6C2F" w:rsidRDefault="005B3023" w:rsidP="004679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4679D7" w:rsidRPr="000B6C2F">
              <w:rPr>
                <w:rFonts w:ascii="Times New Roman" w:hAnsi="Times New Roman" w:cs="Times New Roman"/>
              </w:rPr>
              <w:t>ad/plan/list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293E01" w:rsidRPr="000B6C2F" w:rsidRDefault="00293E01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时间</w:t>
            </w:r>
            <w:r w:rsidR="0024734B">
              <w:rPr>
                <w:rFonts w:ascii="Times New Roman" w:hAnsi="Times New Roman" w:cs="Times New Roman" w:hint="eastAsia"/>
              </w:rPr>
              <w:t>增序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4734B">
              <w:rPr>
                <w:rFonts w:ascii="Times New Roman" w:hAnsi="Times New Roman" w:cs="Times New Roman" w:hint="eastAsia"/>
              </w:rPr>
              <w:t>创建时间减序，</w:t>
            </w:r>
            <w:r w:rsidR="002C2DFE">
              <w:rPr>
                <w:rFonts w:ascii="Times New Roman" w:hAnsi="Times New Roman" w:cs="Times New Roman" w:hint="eastAsia"/>
              </w:rPr>
              <w:t>更新</w:t>
            </w:r>
            <w:r>
              <w:rPr>
                <w:rFonts w:ascii="Times New Roman" w:hAnsi="Times New Roman" w:cs="Times New Roman" w:hint="eastAsia"/>
              </w:rPr>
              <w:t>时间</w:t>
            </w:r>
            <w:r w:rsidR="00A401CD">
              <w:rPr>
                <w:rFonts w:ascii="Times New Roman" w:hAnsi="Times New Roman" w:cs="Times New Roman" w:hint="eastAsia"/>
              </w:rPr>
              <w:t>减序</w:t>
            </w:r>
          </w:p>
          <w:p w:rsidR="005B3023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B3023" w:rsidRPr="000B6C2F" w:rsidTr="001057BB">
        <w:tc>
          <w:tcPr>
            <w:tcW w:w="959" w:type="dxa"/>
            <w:vMerge w:val="restart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5B3023" w:rsidRPr="000B6C2F" w:rsidRDefault="005B3023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5B3023" w:rsidRDefault="005B302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124EF" w:rsidRPr="000B6C2F" w:rsidRDefault="003124E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list:[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   {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plan_</w:t>
            </w:r>
            <w:r w:rsidRPr="000B6C2F">
              <w:rPr>
                <w:rFonts w:ascii="Times New Roman" w:hAnsi="Times New Roman" w:cs="Times New Roman"/>
              </w:rPr>
              <w:t>id(</w:t>
            </w:r>
            <w:r w:rsidR="00AD0FA1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D84D6F" w:rsidRPr="000B6C2F">
              <w:rPr>
                <w:rFonts w:ascii="Times New Roman" w:hAnsi="Times New Roman" w:cs="Times New Roman"/>
              </w:rPr>
              <w:t xml:space="preserve"> //plan_id</w:t>
            </w:r>
          </w:p>
          <w:p w:rsidR="001057BB" w:rsidRPr="000B6C2F" w:rsidRDefault="005145C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plan_</w:t>
            </w:r>
            <w:r w:rsidR="001057BB" w:rsidRPr="000B6C2F">
              <w:rPr>
                <w:rFonts w:ascii="Times New Roman" w:hAnsi="Times New Roman" w:cs="Times New Roman"/>
              </w:rPr>
              <w:t>name(strin):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start_tim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</w:t>
            </w:r>
            <w:r w:rsidR="00BE1950">
              <w:rPr>
                <w:rFonts w:ascii="Times New Roman" w:hAnsi="Times New Roman" w:cs="Times New Roman"/>
              </w:rPr>
              <w:t>00:00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end_tim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BE1950">
              <w:rPr>
                <w:rFonts w:ascii="Times New Roman" w:hAnsi="Times New Roman" w:cs="Times New Roman"/>
              </w:rPr>
              <w:t>-DD HH:00:00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udget(</w:t>
            </w:r>
            <w:r w:rsidR="00DE1701" w:rsidRPr="000B6C2F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广告投放预算</w:t>
            </w:r>
            <w:r w:rsidR="00DE1701" w:rsidRPr="000B6C2F">
              <w:rPr>
                <w:rFonts w:ascii="Times New Roman" w:hAnsi="Times New Roman" w:cs="Times New Roman"/>
              </w:rPr>
              <w:t>，单位分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C70A9A" w:rsidRPr="00C70A9A">
              <w:rPr>
                <w:rFonts w:ascii="Times New Roman" w:hAnsi="Times New Roman" w:cs="Times New Roman"/>
              </w:rPr>
              <w:t xml:space="preserve">plan_status </w:t>
            </w:r>
            <w:r w:rsidR="005145CC" w:rsidRPr="000B6C2F">
              <w:rPr>
                <w:rFonts w:ascii="Times New Roman" w:hAnsi="Times New Roman" w:cs="Times New Roman"/>
              </w:rPr>
              <w:t>(</w:t>
            </w:r>
            <w:r w:rsidR="00D83E0A">
              <w:rPr>
                <w:rFonts w:ascii="Times New Roman" w:hAnsi="Times New Roman" w:cs="Times New Roman" w:hint="eastAsia"/>
              </w:rPr>
              <w:t>string</w:t>
            </w:r>
            <w:r w:rsidR="005145CC" w:rsidRPr="000B6C2F">
              <w:rPr>
                <w:rFonts w:ascii="Times New Roman" w:hAnsi="Times New Roman" w:cs="Times New Roman"/>
              </w:rPr>
              <w:t xml:space="preserve">): </w:t>
            </w:r>
            <w:r w:rsidR="005145CC" w:rsidRPr="000B6C2F">
              <w:rPr>
                <w:rFonts w:ascii="Times New Roman" w:hAnsi="Times New Roman" w:cs="Times New Roman"/>
              </w:rPr>
              <w:t>状态</w:t>
            </w:r>
            <w:r w:rsidR="00C02B15">
              <w:rPr>
                <w:rFonts w:ascii="Times New Roman" w:hAnsi="Times New Roman" w:cs="Times New Roman"/>
              </w:rPr>
              <w:t xml:space="preserve">: </w:t>
            </w:r>
            <w:r w:rsidR="00C77AB8" w:rsidRPr="000B6C2F">
              <w:rPr>
                <w:rFonts w:ascii="Times New Roman" w:hAnsi="Times New Roman" w:cs="Times New Roman"/>
              </w:rPr>
              <w:t>投放中</w:t>
            </w:r>
            <w:r w:rsidR="005145CC" w:rsidRPr="000B6C2F">
              <w:rPr>
                <w:rFonts w:ascii="Times New Roman" w:hAnsi="Times New Roman" w:cs="Times New Roman"/>
              </w:rPr>
              <w:t>，</w:t>
            </w:r>
            <w:r w:rsidR="002F58CA" w:rsidRPr="000B6C2F">
              <w:rPr>
                <w:rFonts w:ascii="Times New Roman" w:hAnsi="Times New Roman" w:cs="Times New Roman"/>
              </w:rPr>
              <w:t>未启动，暂停</w:t>
            </w:r>
          </w:p>
          <w:p w:rsidR="00EA696C" w:rsidRDefault="00EA696C" w:rsidP="00D83E0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C70A9A" w:rsidRPr="00C70A9A">
              <w:rPr>
                <w:rFonts w:ascii="Times New Roman" w:hAnsi="Times New Roman" w:cs="Times New Roman"/>
              </w:rPr>
              <w:t>plan_cycle</w:t>
            </w:r>
            <w:r w:rsidR="00C70A9A"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 xml:space="preserve">: </w:t>
            </w:r>
          </w:p>
          <w:p w:rsidR="00BE1950" w:rsidRPr="000B6C2F" w:rsidRDefault="00BE1950" w:rsidP="00D83E0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C70A9A">
              <w:rPr>
                <w:rFonts w:ascii="Times New Roman" w:hAnsi="Times New Roman" w:cs="Times New Roman" w:hint="eastAsia"/>
              </w:rPr>
              <w:t>广告推广时段设置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循环搁置，指定在一周的哪些天哪些小时进行投放</w:t>
            </w:r>
            <w:r w:rsidRPr="00C70A9A">
              <w:rPr>
                <w:rFonts w:ascii="Times New Roman" w:hAnsi="Times New Roman" w:cs="Times New Roman" w:hint="eastAsia"/>
              </w:rPr>
              <w:t xml:space="preserve"> </w:t>
            </w:r>
            <w:r w:rsidRPr="00C70A9A">
              <w:rPr>
                <w:rFonts w:ascii="Times New Roman" w:hAnsi="Times New Roman" w:cs="Times New Roman" w:hint="eastAsia"/>
              </w:rPr>
              <w:t>一周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7(</w:t>
            </w:r>
            <w:r w:rsidRPr="00C70A9A">
              <w:rPr>
                <w:rFonts w:ascii="Times New Roman" w:hAnsi="Times New Roman" w:cs="Times New Roman" w:hint="eastAsia"/>
              </w:rPr>
              <w:t>天</w:t>
            </w:r>
            <w:r w:rsidRPr="00C70A9A">
              <w:rPr>
                <w:rFonts w:ascii="Times New Roman" w:hAnsi="Times New Roman" w:cs="Times New Roman" w:hint="eastAsia"/>
              </w:rPr>
              <w:t>) * 24(</w:t>
            </w:r>
            <w:r w:rsidRPr="00C70A9A">
              <w:rPr>
                <w:rFonts w:ascii="Times New Roman" w:hAnsi="Times New Roman" w:cs="Times New Roman" w:hint="eastAsia"/>
              </w:rPr>
              <w:t>小时</w:t>
            </w:r>
            <w:r w:rsidRPr="00C70A9A">
              <w:rPr>
                <w:rFonts w:ascii="Times New Roman" w:hAnsi="Times New Roman" w:cs="Times New Roman" w:hint="eastAsia"/>
              </w:rPr>
              <w:t>) = 168 bit</w:t>
            </w:r>
            <w:r w:rsidRPr="00C70A9A">
              <w:rPr>
                <w:rFonts w:ascii="Times New Roman" w:hAnsi="Times New Roman" w:cs="Times New Roman" w:hint="eastAsia"/>
              </w:rPr>
              <w:t>的</w:t>
            </w:r>
            <w:r w:rsidRPr="00C70A9A">
              <w:rPr>
                <w:rFonts w:ascii="Times New Roman" w:hAnsi="Times New Roman" w:cs="Times New Roman" w:hint="eastAsia"/>
              </w:rPr>
              <w:t>16</w:t>
            </w:r>
            <w:r w:rsidRPr="00C70A9A">
              <w:rPr>
                <w:rFonts w:ascii="Times New Roman" w:hAnsi="Times New Roman" w:cs="Times New Roman" w:hint="eastAsia"/>
              </w:rPr>
              <w:t>进制表达。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e.g.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000000000000000000000000000000000000000003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共</w:t>
            </w:r>
            <w:r w:rsidRPr="00C70A9A">
              <w:rPr>
                <w:rFonts w:ascii="Times New Roman" w:hAnsi="Times New Roman" w:cs="Times New Roman" w:hint="eastAsia"/>
              </w:rPr>
              <w:t>168/4 = 42</w:t>
            </w:r>
            <w:r w:rsidRPr="00C70A9A">
              <w:rPr>
                <w:rFonts w:ascii="Times New Roman" w:hAnsi="Times New Roman" w:cs="Times New Roman" w:hint="eastAsia"/>
              </w:rPr>
              <w:t>个字符，字符取值</w:t>
            </w:r>
            <w:r w:rsidRPr="00C70A9A">
              <w:rPr>
                <w:rFonts w:ascii="Times New Roman" w:hAnsi="Times New Roman" w:cs="Times New Roman" w:hint="eastAsia"/>
              </w:rPr>
              <w:t>[0-F]</w:t>
            </w:r>
            <w:r w:rsidRPr="00C70A9A">
              <w:rPr>
                <w:rFonts w:ascii="Times New Roman" w:hAnsi="Times New Roman" w:cs="Times New Roman" w:hint="eastAsia"/>
              </w:rPr>
              <w:t>。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从右至左：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一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0-3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二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4-7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以此类推。</w:t>
            </w:r>
          </w:p>
          <w:p w:rsidR="005B3023" w:rsidRPr="000B6C2F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因此，上述示例表示只在周一的</w:t>
            </w:r>
            <w:r w:rsidRPr="00C70A9A">
              <w:rPr>
                <w:rFonts w:ascii="Times New Roman" w:hAnsi="Times New Roman" w:cs="Times New Roman" w:hint="eastAsia"/>
              </w:rPr>
              <w:t>0</w:t>
            </w:r>
            <w:r w:rsidRPr="00C70A9A">
              <w:rPr>
                <w:rFonts w:ascii="Times New Roman" w:hAnsi="Times New Roman" w:cs="Times New Roman" w:hint="eastAsia"/>
              </w:rPr>
              <w:t>点和</w:t>
            </w:r>
            <w:r w:rsidRPr="00C70A9A">
              <w:rPr>
                <w:rFonts w:ascii="Times New Roman" w:hAnsi="Times New Roman" w:cs="Times New Roman" w:hint="eastAsia"/>
              </w:rPr>
              <w:t>1</w:t>
            </w:r>
            <w:r w:rsidRPr="00C70A9A">
              <w:rPr>
                <w:rFonts w:ascii="Times New Roman" w:hAnsi="Times New Roman" w:cs="Times New Roman" w:hint="eastAsia"/>
              </w:rPr>
              <w:t>点进行投放。</w:t>
            </w:r>
          </w:p>
        </w:tc>
      </w:tr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B3023" w:rsidRPr="000B6C2F" w:rsidRDefault="00A401C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序是指，时间从老到新，减序是指时间从新到老</w:t>
            </w:r>
          </w:p>
        </w:tc>
      </w:tr>
    </w:tbl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6539B5" w:rsidRPr="000B6C2F" w:rsidRDefault="006539B5" w:rsidP="006539B5">
      <w:pPr>
        <w:pStyle w:val="3"/>
        <w:rPr>
          <w:rFonts w:ascii="Times New Roman" w:hAnsi="Times New Roman" w:cs="Times New Roman"/>
        </w:rPr>
      </w:pPr>
      <w:bookmarkStart w:id="121" w:name="_Toc469143571"/>
      <w:r w:rsidRPr="000B6C2F">
        <w:rPr>
          <w:rFonts w:ascii="Times New Roman" w:hAnsi="Times New Roman" w:cs="Times New Roman"/>
        </w:rPr>
        <w:t xml:space="preserve">2.4.2 </w:t>
      </w:r>
      <w:r w:rsidRPr="000B6C2F">
        <w:rPr>
          <w:rFonts w:ascii="Times New Roman" w:hAnsi="Times New Roman" w:cs="Times New Roman"/>
        </w:rPr>
        <w:t>编辑广告计划</w:t>
      </w:r>
      <w:bookmarkEnd w:id="12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539B5" w:rsidRPr="000B6C2F" w:rsidTr="009733B3">
        <w:tc>
          <w:tcPr>
            <w:tcW w:w="95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广告计划</w:t>
            </w:r>
          </w:p>
        </w:tc>
      </w:tr>
      <w:tr w:rsidR="006539B5" w:rsidRPr="000B6C2F" w:rsidTr="009733B3">
        <w:tc>
          <w:tcPr>
            <w:tcW w:w="959" w:type="dxa"/>
            <w:vMerge w:val="restart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7018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539B5" w:rsidRPr="000B6C2F" w:rsidRDefault="006539B5" w:rsidP="0045195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</w:t>
            </w:r>
            <w:r w:rsidR="0045195D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B1B08" w:rsidRPr="000B6C2F" w:rsidRDefault="007B1B08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plan_id</w:t>
            </w:r>
          </w:p>
          <w:p w:rsidR="007B1B08" w:rsidRPr="000B6C2F" w:rsidRDefault="007B1B08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name(strin):</w:t>
            </w:r>
            <w:r w:rsidR="0013394F" w:rsidRPr="000B6C2F">
              <w:rPr>
                <w:rFonts w:ascii="Times New Roman" w:hAnsi="Times New Roman" w:cs="Times New Roman"/>
              </w:rPr>
              <w:t xml:space="preserve"> //optional, edit it if have</w:t>
            </w:r>
          </w:p>
          <w:p w:rsidR="007B1B08" w:rsidRPr="000B6C2F" w:rsidRDefault="007B1B08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22" w:name="OLE_LINK72"/>
            <w:r w:rsidRPr="000B6C2F">
              <w:rPr>
                <w:rFonts w:ascii="Times New Roman" w:hAnsi="Times New Roman" w:cs="Times New Roman"/>
              </w:rPr>
              <w:t>start_time</w:t>
            </w:r>
            <w:bookmarkEnd w:id="122"/>
            <w:r w:rsidRPr="000B6C2F">
              <w:rPr>
                <w:rFonts w:ascii="Times New Roman" w:hAnsi="Times New Roman" w:cs="Times New Roman"/>
              </w:rPr>
              <w:t>(datetime):</w:t>
            </w:r>
            <w:r w:rsidR="006B0E95" w:rsidRPr="000B6C2F">
              <w:rPr>
                <w:rFonts w:ascii="Times New Roman" w:hAnsi="Times New Roman" w:cs="Times New Roman"/>
              </w:rPr>
              <w:t xml:space="preserve"> //optional, edit it if have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mm:ss</w:t>
            </w:r>
          </w:p>
          <w:p w:rsidR="007B1B08" w:rsidRPr="000B6C2F" w:rsidRDefault="007B1B08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end_time(datetime):</w:t>
            </w:r>
            <w:r w:rsidR="006B0E95" w:rsidRPr="000B6C2F">
              <w:rPr>
                <w:rFonts w:ascii="Times New Roman" w:hAnsi="Times New Roman" w:cs="Times New Roman"/>
              </w:rPr>
              <w:t xml:space="preserve"> //optional, edit it if have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mm:ss</w:t>
            </w:r>
          </w:p>
          <w:p w:rsidR="007B1B08" w:rsidRPr="000B6C2F" w:rsidRDefault="007B1B08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udget(int): //</w:t>
            </w:r>
            <w:r w:rsidRPr="000B6C2F">
              <w:rPr>
                <w:rFonts w:ascii="Times New Roman" w:hAnsi="Times New Roman" w:cs="Times New Roman"/>
              </w:rPr>
              <w:t>广告投放预算，单位分</w:t>
            </w:r>
            <w:r w:rsidR="006B0E95" w:rsidRPr="000B6C2F">
              <w:rPr>
                <w:rFonts w:ascii="Times New Roman" w:hAnsi="Times New Roman" w:cs="Times New Roman"/>
              </w:rPr>
              <w:t>//optional, edit it if have</w:t>
            </w:r>
          </w:p>
          <w:p w:rsidR="007B1B08" w:rsidRPr="000B6C2F" w:rsidRDefault="000073D3" w:rsidP="007B1B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073D3">
              <w:rPr>
                <w:rFonts w:ascii="Times New Roman" w:hAnsi="Times New Roman" w:cs="Times New Roman"/>
              </w:rPr>
              <w:lastRenderedPageBreak/>
              <w:t>plan_cycle</w:t>
            </w:r>
            <w:r>
              <w:rPr>
                <w:rFonts w:ascii="Times New Roman" w:hAnsi="Times New Roman" w:cs="Times New Roman"/>
              </w:rPr>
              <w:t>(string)</w:t>
            </w:r>
            <w:r w:rsidR="007B1B08" w:rsidRPr="000B6C2F">
              <w:rPr>
                <w:rFonts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投放周期</w:t>
            </w:r>
            <w:r w:rsidR="007B1B08"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539B5" w:rsidRPr="000B6C2F" w:rsidTr="009733B3">
        <w:tc>
          <w:tcPr>
            <w:tcW w:w="959" w:type="dxa"/>
            <w:vMerge w:val="restart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539B5" w:rsidRPr="000B6C2F" w:rsidTr="009733B3">
        <w:tc>
          <w:tcPr>
            <w:tcW w:w="959" w:type="dxa"/>
            <w:vMerge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6539B5" w:rsidRPr="000B6C2F" w:rsidRDefault="000839A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539B5" w:rsidRPr="000B6C2F" w:rsidTr="009733B3">
        <w:tc>
          <w:tcPr>
            <w:tcW w:w="95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39B5" w:rsidRPr="000B6C2F" w:rsidTr="009733B3">
        <w:tc>
          <w:tcPr>
            <w:tcW w:w="959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539B5" w:rsidRPr="000B6C2F" w:rsidRDefault="006539B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39B5" w:rsidRPr="000B6C2F" w:rsidRDefault="006539B5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539B5" w:rsidRPr="000B6C2F" w:rsidRDefault="006539B5" w:rsidP="00292EE6">
      <w:pPr>
        <w:rPr>
          <w:rFonts w:ascii="Times New Roman" w:hAnsi="Times New Roman" w:cs="Times New Roman"/>
        </w:rPr>
      </w:pPr>
    </w:p>
    <w:p w:rsidR="004D765E" w:rsidRPr="000B6C2F" w:rsidRDefault="006259FE" w:rsidP="004D765E">
      <w:pPr>
        <w:pStyle w:val="3"/>
        <w:rPr>
          <w:rFonts w:ascii="Times New Roman" w:hAnsi="Times New Roman" w:cs="Times New Roman"/>
        </w:rPr>
      </w:pPr>
      <w:bookmarkStart w:id="123" w:name="_Toc469143572"/>
      <w:r w:rsidRPr="000B6C2F">
        <w:rPr>
          <w:rFonts w:ascii="Times New Roman" w:hAnsi="Times New Roman" w:cs="Times New Roman"/>
        </w:rPr>
        <w:t>2.4.3</w:t>
      </w:r>
      <w:r w:rsidR="004D765E" w:rsidRPr="000B6C2F">
        <w:rPr>
          <w:rFonts w:ascii="Times New Roman" w:hAnsi="Times New Roman" w:cs="Times New Roman"/>
        </w:rPr>
        <w:t xml:space="preserve"> </w:t>
      </w:r>
      <w:r w:rsidR="00051347" w:rsidRPr="000B6C2F">
        <w:rPr>
          <w:rFonts w:ascii="Times New Roman" w:hAnsi="Times New Roman" w:cs="Times New Roman"/>
        </w:rPr>
        <w:t>新增</w:t>
      </w:r>
      <w:r w:rsidR="004D765E" w:rsidRPr="000B6C2F">
        <w:rPr>
          <w:rFonts w:ascii="Times New Roman" w:hAnsi="Times New Roman" w:cs="Times New Roman"/>
        </w:rPr>
        <w:t>广告计划</w:t>
      </w:r>
      <w:bookmarkEnd w:id="12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D765E" w:rsidRPr="000B6C2F" w:rsidTr="009733B3">
        <w:tc>
          <w:tcPr>
            <w:tcW w:w="95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D765E" w:rsidRPr="000B6C2F" w:rsidRDefault="0005134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新增</w:t>
            </w:r>
            <w:r w:rsidR="004D765E" w:rsidRPr="000B6C2F">
              <w:rPr>
                <w:rFonts w:ascii="Times New Roman" w:hAnsi="Times New Roman" w:cs="Times New Roman"/>
              </w:rPr>
              <w:t>广告计划</w:t>
            </w:r>
          </w:p>
        </w:tc>
      </w:tr>
      <w:tr w:rsidR="004D765E" w:rsidRPr="000B6C2F" w:rsidTr="009733B3">
        <w:tc>
          <w:tcPr>
            <w:tcW w:w="959" w:type="dxa"/>
            <w:vMerge w:val="restart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7018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D765E" w:rsidRPr="000B6C2F" w:rsidRDefault="004D765E" w:rsidP="00D5002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</w:t>
            </w:r>
            <w:r w:rsidR="00D50026">
              <w:rPr>
                <w:rFonts w:ascii="Times New Roman" w:hAnsi="Times New Roman" w:cs="Times New Roman"/>
              </w:rPr>
              <w:t>create</w:t>
            </w: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D765E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plan_name(strin): </w:t>
            </w:r>
          </w:p>
          <w:p w:rsidR="00C64AC6" w:rsidRDefault="00C64AC6" w:rsidP="00C64A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tart_time(datetime): 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C64AC6" w:rsidRPr="000B6C2F" w:rsidRDefault="00C64AC6" w:rsidP="00C64A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end_time(datetime): //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C64AC6" w:rsidRPr="000B6C2F" w:rsidRDefault="00C64AC6" w:rsidP="00C64A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udget(int): //</w:t>
            </w:r>
            <w:r w:rsidRPr="000B6C2F">
              <w:rPr>
                <w:rFonts w:ascii="Times New Roman" w:hAnsi="Times New Roman" w:cs="Times New Roman"/>
              </w:rPr>
              <w:t>广告投放预算，单位分</w:t>
            </w:r>
            <w:r w:rsidRPr="000B6C2F">
              <w:rPr>
                <w:rFonts w:ascii="Times New Roman" w:hAnsi="Times New Roman" w:cs="Times New Roman"/>
              </w:rPr>
              <w:t>//optional, edit it if have</w:t>
            </w:r>
          </w:p>
          <w:p w:rsidR="00C64AC6" w:rsidRPr="000B6C2F" w:rsidRDefault="00C64AC6" w:rsidP="00C64A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073D3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投放周期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C64AC6" w:rsidRPr="000B6C2F" w:rsidRDefault="00C64AC6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D765E" w:rsidRPr="000B6C2F" w:rsidTr="009733B3">
        <w:tc>
          <w:tcPr>
            <w:tcW w:w="959" w:type="dxa"/>
            <w:vMerge w:val="restart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4D765E" w:rsidRPr="000B6C2F" w:rsidTr="009733B3">
        <w:tc>
          <w:tcPr>
            <w:tcW w:w="959" w:type="dxa"/>
            <w:vMerge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D765E" w:rsidRPr="000B6C2F" w:rsidRDefault="0005134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plan_id(</w:t>
            </w:r>
            <w:r w:rsidR="00FA6998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--         </w:t>
            </w:r>
          </w:p>
        </w:tc>
      </w:tr>
      <w:tr w:rsidR="004D765E" w:rsidRPr="000B6C2F" w:rsidTr="009733B3">
        <w:tc>
          <w:tcPr>
            <w:tcW w:w="95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D765E" w:rsidRPr="000B6C2F" w:rsidRDefault="004D76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D765E" w:rsidRPr="000B6C2F" w:rsidTr="009733B3">
        <w:tc>
          <w:tcPr>
            <w:tcW w:w="959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D765E" w:rsidRPr="000B6C2F" w:rsidRDefault="004D76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D765E" w:rsidRPr="000B6C2F" w:rsidRDefault="00E6618F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需要讨论创建逻辑</w:t>
            </w:r>
            <w:r w:rsidR="00AB2B08" w:rsidRPr="000B6C2F">
              <w:rPr>
                <w:rFonts w:ascii="Times New Roman" w:hAnsi="Times New Roman" w:cs="Times New Roman"/>
              </w:rPr>
              <w:t>，是否一起提交数据</w:t>
            </w:r>
          </w:p>
        </w:tc>
      </w:tr>
    </w:tbl>
    <w:p w:rsidR="004D765E" w:rsidRPr="000B6C2F" w:rsidRDefault="004D765E" w:rsidP="004D765E">
      <w:pPr>
        <w:rPr>
          <w:rFonts w:ascii="Times New Roman" w:hAnsi="Times New Roman" w:cs="Times New Roman"/>
        </w:rPr>
      </w:pPr>
    </w:p>
    <w:p w:rsidR="009C099D" w:rsidRPr="000B6C2F" w:rsidRDefault="009C099D" w:rsidP="009C099D">
      <w:pPr>
        <w:pStyle w:val="3"/>
        <w:rPr>
          <w:rFonts w:ascii="Times New Roman" w:hAnsi="Times New Roman" w:cs="Times New Roman"/>
        </w:rPr>
      </w:pPr>
      <w:bookmarkStart w:id="124" w:name="_Toc469143573"/>
      <w:r w:rsidRPr="000B6C2F">
        <w:rPr>
          <w:rFonts w:ascii="Times New Roman" w:hAnsi="Times New Roman" w:cs="Times New Roman"/>
        </w:rPr>
        <w:t xml:space="preserve">2.4.4 </w:t>
      </w:r>
      <w:r w:rsidRPr="000B6C2F">
        <w:rPr>
          <w:rFonts w:ascii="Times New Roman" w:hAnsi="Times New Roman" w:cs="Times New Roman"/>
        </w:rPr>
        <w:t>启动</w:t>
      </w:r>
      <w:r w:rsidRPr="000B6C2F">
        <w:rPr>
          <w:rFonts w:ascii="Times New Roman" w:hAnsi="Times New Roman" w:cs="Times New Roman"/>
        </w:rPr>
        <w:t>/</w:t>
      </w:r>
      <w:r w:rsidRPr="000B6C2F">
        <w:rPr>
          <w:rFonts w:ascii="Times New Roman" w:hAnsi="Times New Roman" w:cs="Times New Roman"/>
        </w:rPr>
        <w:t>暂停广告计划</w:t>
      </w:r>
      <w:bookmarkEnd w:id="12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C099D" w:rsidRPr="000B6C2F" w:rsidRDefault="009C339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启动或暂停广告</w:t>
            </w:r>
            <w:r w:rsidR="009C099D" w:rsidRPr="000B6C2F">
              <w:rPr>
                <w:rFonts w:ascii="Times New Roman" w:hAnsi="Times New Roman" w:cs="Times New Roman"/>
              </w:rPr>
              <w:t>广告计划</w:t>
            </w:r>
          </w:p>
        </w:tc>
      </w:tr>
      <w:tr w:rsidR="009C099D" w:rsidRPr="000B6C2F" w:rsidTr="009733B3">
        <w:tc>
          <w:tcPr>
            <w:tcW w:w="959" w:type="dxa"/>
            <w:vMerge w:val="restart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7018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C099D" w:rsidRPr="000B6C2F" w:rsidRDefault="009C099D" w:rsidP="000C767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</w:t>
            </w:r>
            <w:r w:rsidR="000C7676">
              <w:rPr>
                <w:rFonts w:ascii="Times New Roman" w:hAnsi="Times New Roman" w:cs="Times New Roman"/>
              </w:rPr>
              <w:t>op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</w:t>
            </w:r>
            <w:r w:rsidR="009C3391" w:rsidRPr="000B6C2F">
              <w:rPr>
                <w:rFonts w:ascii="Times New Roman" w:hAnsi="Times New Roman" w:cs="Times New Roman"/>
              </w:rPr>
              <w:t>id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</w:p>
          <w:p w:rsidR="009C3391" w:rsidRPr="000B6C2F" w:rsidRDefault="00FA1A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</w:t>
            </w:r>
            <w:r w:rsidR="00AC080B">
              <w:rPr>
                <w:rFonts w:ascii="Times New Roman" w:hAnsi="Times New Roman" w:cs="Times New Roman"/>
              </w:rPr>
              <w:t xml:space="preserve">(string): </w:t>
            </w:r>
            <w:r w:rsidR="009C3391" w:rsidRPr="000B6C2F">
              <w:rPr>
                <w:rFonts w:ascii="Times New Roman" w:hAnsi="Times New Roman" w:cs="Times New Roman"/>
              </w:rPr>
              <w:t>启动，暂停，</w:t>
            </w:r>
          </w:p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C099D" w:rsidRPr="000B6C2F" w:rsidTr="009733B3">
        <w:tc>
          <w:tcPr>
            <w:tcW w:w="959" w:type="dxa"/>
            <w:vMerge w:val="restart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21614E" w:rsidRPr="000B6C2F">
              <w:rPr>
                <w:rFonts w:ascii="Times New Roman" w:hAnsi="Times New Roman" w:cs="Times New Roman"/>
              </w:rPr>
              <w:t>status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21614E" w:rsidRPr="000B6C2F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C099D" w:rsidRPr="000B6C2F" w:rsidRDefault="009C099D" w:rsidP="00292EE6">
      <w:pPr>
        <w:rPr>
          <w:rFonts w:ascii="Times New Roman" w:hAnsi="Times New Roman" w:cs="Times New Roman"/>
        </w:rPr>
      </w:pPr>
    </w:p>
    <w:p w:rsidR="00301604" w:rsidRPr="000B6C2F" w:rsidRDefault="00CD6AD9" w:rsidP="001D75A8">
      <w:pPr>
        <w:pStyle w:val="3"/>
        <w:rPr>
          <w:rFonts w:ascii="Times New Roman" w:hAnsi="Times New Roman" w:cs="Times New Roman"/>
        </w:rPr>
      </w:pPr>
      <w:bookmarkStart w:id="125" w:name="_Toc469143574"/>
      <w:r w:rsidRPr="000B6C2F">
        <w:rPr>
          <w:rFonts w:ascii="Times New Roman" w:hAnsi="Times New Roman" w:cs="Times New Roman"/>
        </w:rPr>
        <w:t>2.4.5</w:t>
      </w:r>
      <w:r w:rsidR="00301604" w:rsidRPr="000B6C2F">
        <w:rPr>
          <w:rFonts w:ascii="Times New Roman" w:hAnsi="Times New Roman" w:cs="Times New Roman"/>
        </w:rPr>
        <w:t xml:space="preserve"> </w:t>
      </w:r>
      <w:r w:rsidR="00301604" w:rsidRPr="000B6C2F">
        <w:rPr>
          <w:rFonts w:ascii="Times New Roman" w:hAnsi="Times New Roman" w:cs="Times New Roman"/>
        </w:rPr>
        <w:t>删除广告计划</w:t>
      </w:r>
      <w:bookmarkEnd w:id="12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01604" w:rsidRPr="000B6C2F" w:rsidTr="009733B3">
        <w:tc>
          <w:tcPr>
            <w:tcW w:w="95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删除广告广告计划</w:t>
            </w:r>
          </w:p>
        </w:tc>
      </w:tr>
      <w:tr w:rsidR="00301604" w:rsidRPr="000B6C2F" w:rsidTr="009733B3">
        <w:tc>
          <w:tcPr>
            <w:tcW w:w="959" w:type="dxa"/>
            <w:vMerge w:val="restart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7018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01604" w:rsidRPr="000B6C2F" w:rsidRDefault="00301604" w:rsidP="0030160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del</w:t>
            </w: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</w:p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01604" w:rsidRPr="000B6C2F" w:rsidTr="009733B3">
        <w:tc>
          <w:tcPr>
            <w:tcW w:w="959" w:type="dxa"/>
            <w:vMerge w:val="restart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01604" w:rsidRPr="000B6C2F" w:rsidTr="009733B3">
        <w:tc>
          <w:tcPr>
            <w:tcW w:w="959" w:type="dxa"/>
            <w:vMerge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}</w:t>
            </w: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301604" w:rsidRPr="000B6C2F" w:rsidTr="009733B3">
        <w:tc>
          <w:tcPr>
            <w:tcW w:w="95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永久停止广告计划</w:t>
            </w:r>
          </w:p>
        </w:tc>
      </w:tr>
      <w:tr w:rsidR="00301604" w:rsidRPr="000B6C2F" w:rsidTr="009733B3">
        <w:tc>
          <w:tcPr>
            <w:tcW w:w="959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01604" w:rsidRPr="000B6C2F" w:rsidRDefault="0030160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01604" w:rsidRPr="000B6C2F" w:rsidRDefault="00301604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01604" w:rsidRPr="000B6C2F" w:rsidRDefault="00301604" w:rsidP="00292EE6">
      <w:pPr>
        <w:rPr>
          <w:rFonts w:ascii="Times New Roman" w:hAnsi="Times New Roman" w:cs="Times New Roman"/>
        </w:rPr>
      </w:pPr>
    </w:p>
    <w:p w:rsidR="00141298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126" w:name="_Toc469143575"/>
      <w:r w:rsidRPr="000B6C2F">
        <w:rPr>
          <w:rFonts w:ascii="Times New Roman" w:hAnsi="Times New Roman" w:cs="Times New Roman"/>
        </w:rPr>
        <w:t>2.4.</w:t>
      </w:r>
      <w:r w:rsidR="008E7F03" w:rsidRPr="000B6C2F">
        <w:rPr>
          <w:rFonts w:ascii="Times New Roman" w:hAnsi="Times New Roman" w:cs="Times New Roman"/>
        </w:rPr>
        <w:t>6</w:t>
      </w:r>
      <w:r w:rsidRPr="000B6C2F">
        <w:rPr>
          <w:rFonts w:ascii="Times New Roman" w:hAnsi="Times New Roman" w:cs="Times New Roman"/>
        </w:rPr>
        <w:t xml:space="preserve"> </w:t>
      </w:r>
      <w:r w:rsidR="00300AC7" w:rsidRPr="000B6C2F">
        <w:rPr>
          <w:rFonts w:ascii="Times New Roman" w:hAnsi="Times New Roman" w:cs="Times New Roman"/>
        </w:rPr>
        <w:t>获取广告</w:t>
      </w:r>
      <w:r w:rsidRPr="000B6C2F">
        <w:rPr>
          <w:rFonts w:ascii="Times New Roman" w:hAnsi="Times New Roman" w:cs="Times New Roman"/>
        </w:rPr>
        <w:t>单元列表</w:t>
      </w:r>
      <w:bookmarkEnd w:id="12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0229C8" w:rsidRPr="000B6C2F">
              <w:rPr>
                <w:rFonts w:ascii="Times New Roman" w:hAnsi="Times New Roman" w:cs="Times New Roman"/>
              </w:rPr>
              <w:t>单元</w:t>
            </w:r>
            <w:r w:rsidRPr="000B6C2F">
              <w:rPr>
                <w:rFonts w:ascii="Times New Roman" w:hAnsi="Times New Roman" w:cs="Times New Roman"/>
              </w:rPr>
              <w:t>列表</w:t>
            </w:r>
          </w:p>
        </w:tc>
      </w:tr>
      <w:tr w:rsidR="006426B7" w:rsidRPr="000B6C2F" w:rsidTr="009733B3">
        <w:tc>
          <w:tcPr>
            <w:tcW w:w="959" w:type="dxa"/>
            <w:vMerge w:val="restart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426B7" w:rsidRPr="000B6C2F" w:rsidRDefault="006426B7" w:rsidP="0021744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 w:rsidR="00217445" w:rsidRPr="000B6C2F">
              <w:rPr>
                <w:rFonts w:ascii="Times New Roman" w:hAnsi="Times New Roman" w:cs="Times New Roman"/>
              </w:rPr>
              <w:t>unit</w:t>
            </w:r>
            <w:r w:rsidRPr="000B6C2F">
              <w:rPr>
                <w:rFonts w:ascii="Times New Roman" w:hAnsi="Times New Roman" w:cs="Times New Roman"/>
              </w:rPr>
              <w:t>/list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A13433" w:rsidRPr="000B6C2F" w:rsidRDefault="00A13433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ort(string): 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时间增序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C2DFE">
              <w:rPr>
                <w:rFonts w:ascii="Times New Roman" w:hAnsi="Times New Roman" w:cs="Times New Roman" w:hint="eastAsia"/>
              </w:rPr>
              <w:t>创建时间减序，更新</w:t>
            </w:r>
            <w:r>
              <w:rPr>
                <w:rFonts w:ascii="Times New Roman" w:hAnsi="Times New Roman" w:cs="Times New Roman" w:hint="eastAsia"/>
              </w:rPr>
              <w:t>时间减序</w:t>
            </w:r>
          </w:p>
          <w:p w:rsidR="006426B7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26B7" w:rsidRPr="000B6C2F" w:rsidTr="009733B3">
        <w:tc>
          <w:tcPr>
            <w:tcW w:w="959" w:type="dxa"/>
            <w:vMerge w:val="restart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124EF" w:rsidRPr="000B6C2F" w:rsidRDefault="003124E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6426B7" w:rsidRPr="000B6C2F" w:rsidRDefault="00D04C9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6426B7" w:rsidRPr="000B6C2F">
              <w:rPr>
                <w:rFonts w:ascii="Times New Roman" w:hAnsi="Times New Roman" w:cs="Times New Roman"/>
              </w:rPr>
              <w:t>list:[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  </w:t>
            </w: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4153B4" w:rsidRPr="000B6C2F" w:rsidRDefault="004153B4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plan_name(string)://plan name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id(</w:t>
            </w:r>
            <w:r w:rsidR="00AD0FA1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name(strin):</w:t>
            </w:r>
            <w:r w:rsidR="00E16336" w:rsidRPr="000B6C2F">
              <w:rPr>
                <w:rFonts w:ascii="Times New Roman" w:hAnsi="Times New Roman" w:cs="Times New Roman"/>
              </w:rPr>
              <w:t xml:space="preserve"> //unit name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E16336" w:rsidRPr="000B6C2F">
              <w:rPr>
                <w:rFonts w:ascii="Times New Roman" w:hAnsi="Times New Roman" w:cs="Times New Roman"/>
              </w:rPr>
              <w:t>bid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E16336" w:rsidRPr="000B6C2F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="00E16336" w:rsidRPr="000B6C2F">
              <w:rPr>
                <w:rFonts w:ascii="Times New Roman" w:hAnsi="Times New Roman" w:cs="Times New Roman"/>
              </w:rPr>
              <w:t>出价</w:t>
            </w:r>
            <w:r w:rsidR="00DE1701" w:rsidRPr="000B6C2F">
              <w:rPr>
                <w:rFonts w:ascii="Times New Roman" w:hAnsi="Times New Roman" w:cs="Times New Roman"/>
              </w:rPr>
              <w:t>，单位分</w:t>
            </w:r>
          </w:p>
          <w:p w:rsidR="00364BC4" w:rsidRPr="000B6C2F" w:rsidRDefault="00364BC4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_type(</w:t>
            </w:r>
            <w:r w:rsidR="008C7257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42214B">
              <w:rPr>
                <w:rFonts w:ascii="Times New Roman" w:hAnsi="Times New Roman" w:cs="Times New Roman" w:hint="eastAsia"/>
              </w:rPr>
              <w:t>CPM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C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D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C9704D">
              <w:rPr>
                <w:rFonts w:ascii="Times New Roman" w:hAnsi="Times New Roman" w:cs="Times New Roman" w:hint="eastAsia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 w:rsidR="008C7257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C77AB8">
              <w:rPr>
                <w:rFonts w:ascii="Times New Roman" w:hAnsi="Times New Roman" w:cs="Times New Roman"/>
              </w:rPr>
              <w:t xml:space="preserve"> (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911DB0" w:rsidRPr="000B6C2F" w:rsidRDefault="00911DB0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D4377A">
              <w:rPr>
                <w:rFonts w:ascii="Times New Roman" w:hAnsi="Times New Roman" w:cs="Times New Roman" w:hint="eastAsia"/>
              </w:rPr>
              <w:t>update</w:t>
            </w:r>
            <w:r w:rsidR="00D4377A">
              <w:rPr>
                <w:rFonts w:ascii="Times New Roman" w:hAnsi="Times New Roman" w:cs="Times New Roman"/>
              </w:rPr>
              <w:t>_time(string): YYYY-</w:t>
            </w:r>
            <w:r w:rsidR="00D4377A">
              <w:rPr>
                <w:rFonts w:ascii="Times New Roman" w:hAnsi="Times New Roman" w:cs="Times New Roman" w:hint="eastAsia"/>
              </w:rPr>
              <w:t>MM</w:t>
            </w:r>
            <w:r w:rsidR="00D4377A">
              <w:rPr>
                <w:rFonts w:ascii="Times New Roman" w:hAnsi="Times New Roman" w:cs="Times New Roman"/>
              </w:rPr>
              <w:t xml:space="preserve">-DD HH:mm:ss 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26B7" w:rsidRPr="000B6C2F" w:rsidRDefault="00D437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序是指，时间从老到新，减序是指时间从新到老</w:t>
            </w:r>
          </w:p>
        </w:tc>
      </w:tr>
    </w:tbl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6539B5" w:rsidRPr="000B6C2F" w:rsidRDefault="00300AC7" w:rsidP="00300AC7">
      <w:pPr>
        <w:pStyle w:val="3"/>
        <w:rPr>
          <w:rFonts w:ascii="Times New Roman" w:hAnsi="Times New Roman" w:cs="Times New Roman"/>
        </w:rPr>
      </w:pPr>
      <w:bookmarkStart w:id="127" w:name="_Toc469143576"/>
      <w:r w:rsidRPr="000B6C2F">
        <w:rPr>
          <w:rFonts w:ascii="Times New Roman" w:hAnsi="Times New Roman" w:cs="Times New Roman"/>
        </w:rPr>
        <w:t xml:space="preserve">2.4.7 </w:t>
      </w:r>
      <w:r w:rsidRPr="000B6C2F">
        <w:rPr>
          <w:rFonts w:ascii="Times New Roman" w:hAnsi="Times New Roman" w:cs="Times New Roman"/>
        </w:rPr>
        <w:t>编辑广告单元</w:t>
      </w:r>
      <w:bookmarkEnd w:id="12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84860" w:rsidRPr="000B6C2F" w:rsidTr="009733B3">
        <w:tc>
          <w:tcPr>
            <w:tcW w:w="95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84860" w:rsidRPr="000B6C2F" w:rsidRDefault="00535B85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</w:t>
            </w:r>
            <w:r w:rsidR="00D84860" w:rsidRPr="000B6C2F">
              <w:rPr>
                <w:rFonts w:ascii="Times New Roman" w:hAnsi="Times New Roman" w:cs="Times New Roman"/>
              </w:rPr>
              <w:t>广告计划单元列表</w:t>
            </w:r>
          </w:p>
        </w:tc>
      </w:tr>
      <w:tr w:rsidR="00D84860" w:rsidRPr="000B6C2F" w:rsidTr="009733B3">
        <w:tc>
          <w:tcPr>
            <w:tcW w:w="959" w:type="dxa"/>
            <w:vMerge w:val="restart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84860" w:rsidRPr="000B6C2F" w:rsidRDefault="007901B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/</w:t>
            </w:r>
            <w:r w:rsidR="00331831"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197B" w:rsidRPr="000B6C2F" w:rsidRDefault="0088197B" w:rsidP="0088197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88197B" w:rsidRPr="000B6C2F" w:rsidRDefault="0088197B" w:rsidP="0088197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name(strin): //unit name</w:t>
            </w:r>
          </w:p>
          <w:p w:rsidR="0088197B" w:rsidRPr="000B6C2F" w:rsidRDefault="0088197B" w:rsidP="0088197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88197B" w:rsidRDefault="0088197B" w:rsidP="0088197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id_type(</w:t>
            </w:r>
            <w:r w:rsidR="00620091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="00CF3DF9">
              <w:rPr>
                <w:rFonts w:ascii="Times New Roman" w:hAnsi="Times New Roman" w:cs="Times New Roman"/>
              </w:rPr>
              <w:t>(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CF3DF9">
              <w:rPr>
                <w:rFonts w:ascii="Times New Roman" w:hAnsi="Times New Roman" w:cs="Times New Roman" w:hint="eastAsia"/>
              </w:rPr>
              <w:t>CPM</w:t>
            </w:r>
            <w:r w:rsidRPr="000B6C2F">
              <w:rPr>
                <w:rFonts w:ascii="Times New Roman" w:hAnsi="Times New Roman" w:cs="Times New Roman"/>
              </w:rPr>
              <w:t>，</w:t>
            </w:r>
            <w:r w:rsidR="00CF3DF9">
              <w:rPr>
                <w:rFonts w:ascii="Times New Roman" w:hAnsi="Times New Roman" w:cs="Times New Roman" w:hint="eastAsia"/>
              </w:rPr>
              <w:t>CPC</w:t>
            </w:r>
            <w:r w:rsidRPr="000B6C2F">
              <w:rPr>
                <w:rFonts w:ascii="Times New Roman" w:hAnsi="Times New Roman" w:cs="Times New Roman"/>
              </w:rPr>
              <w:t>，</w:t>
            </w:r>
            <w:r w:rsidR="00CF3DF9">
              <w:rPr>
                <w:rFonts w:ascii="Times New Roman" w:hAnsi="Times New Roman" w:cs="Times New Roman" w:hint="eastAsia"/>
              </w:rPr>
              <w:t>CPD</w:t>
            </w:r>
            <w:r w:rsidRPr="000B6C2F">
              <w:rPr>
                <w:rFonts w:ascii="Times New Roman" w:hAnsi="Times New Roman" w:cs="Times New Roman"/>
              </w:rPr>
              <w:t>，</w:t>
            </w:r>
            <w:r w:rsidR="00CF3DF9"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  <w:r w:rsidR="006036FD">
              <w:rPr>
                <w:rFonts w:ascii="Times New Roman" w:hAnsi="Times New Roman" w:cs="Times New Roman"/>
              </w:rPr>
              <w:t>,</w:t>
            </w:r>
          </w:p>
          <w:p w:rsidR="006036FD" w:rsidRDefault="006036FD" w:rsidP="006036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F050A">
              <w:rPr>
                <w:rFonts w:ascii="Times New Roman" w:hAnsi="Times New Roman" w:cs="Times New Roman"/>
              </w:rPr>
              <w:t>imp</w:t>
            </w:r>
            <w:r>
              <w:rPr>
                <w:rFonts w:ascii="Times New Roman" w:hAnsi="Times New Roman" w:cs="Times New Roman"/>
              </w:rPr>
              <w:t xml:space="preserve">(int): // </w:t>
            </w:r>
            <w:r>
              <w:rPr>
                <w:rFonts w:ascii="Times New Roman" w:hAnsi="Times New Roman" w:cs="Times New Roman" w:hint="eastAsia"/>
              </w:rPr>
              <w:t>定向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频次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限定</w:t>
            </w:r>
            <w:r>
              <w:rPr>
                <w:rFonts w:ascii="Times New Roman" w:hAnsi="Times New Roman" w:cs="Times New Roman" w:hint="eastAsia"/>
              </w:rPr>
              <w:t>1,2,3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o</w:t>
            </w:r>
            <w:r>
              <w:rPr>
                <w:rFonts w:ascii="Times New Roman" w:hAnsi="Times New Roman" w:cs="Times New Roman"/>
              </w:rPr>
              <w:t>ptional</w:t>
            </w:r>
            <w:r>
              <w:rPr>
                <w:rFonts w:ascii="Times New Roman" w:hAnsi="Times New Roman" w:cs="Times New Roman" w:hint="eastAsia"/>
              </w:rPr>
              <w:t>）</w:t>
            </w:r>
            <w:r>
              <w:rPr>
                <w:rFonts w:ascii="Times New Roman" w:hAnsi="Times New Roman" w:cs="Times New Roman"/>
              </w:rPr>
              <w:t>,</w:t>
            </w:r>
          </w:p>
          <w:p w:rsidR="006036FD" w:rsidRPr="000B6C2F" w:rsidRDefault="006036FD" w:rsidP="006036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click(int): // </w:t>
            </w:r>
            <w:r>
              <w:rPr>
                <w:rFonts w:ascii="Times New Roman" w:hAnsi="Times New Roman" w:cs="Times New Roman" w:hint="eastAsia"/>
              </w:rPr>
              <w:t>定向</w:t>
            </w:r>
            <w:r>
              <w:rPr>
                <w:rFonts w:ascii="Times New Roman" w:hAnsi="Times New Roman" w:cs="Times New Roman"/>
              </w:rPr>
              <w:t>点击</w:t>
            </w:r>
            <w:r>
              <w:rPr>
                <w:rFonts w:ascii="Times New Roman" w:hAnsi="Times New Roman" w:cs="Times New Roman" w:hint="eastAsia"/>
              </w:rPr>
              <w:t>频次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限定</w:t>
            </w:r>
            <w:r>
              <w:rPr>
                <w:rFonts w:ascii="Times New Roman" w:hAnsi="Times New Roman" w:cs="Times New Roman" w:hint="eastAsia"/>
              </w:rPr>
              <w:t>1,2,3</w:t>
            </w:r>
            <w:r>
              <w:rPr>
                <w:rFonts w:ascii="Times New Roman" w:hAnsi="Times New Roman" w:cs="Times New Roman" w:hint="eastAsia"/>
              </w:rPr>
              <w:t>（</w:t>
            </w:r>
            <w:r>
              <w:rPr>
                <w:rFonts w:ascii="Times New Roman" w:hAnsi="Times New Roman" w:cs="Times New Roman" w:hint="eastAsia"/>
              </w:rPr>
              <w:t>(o</w:t>
            </w:r>
            <w:r>
              <w:rPr>
                <w:rFonts w:ascii="Times New Roman" w:hAnsi="Times New Roman" w:cs="Times New Roman"/>
              </w:rPr>
              <w:t>ptional</w:t>
            </w:r>
            <w:r>
              <w:rPr>
                <w:rFonts w:ascii="Times New Roman" w:hAnsi="Times New Roman" w:cs="Times New Roman" w:hint="eastAsia"/>
              </w:rPr>
              <w:t>）</w:t>
            </w:r>
            <w:r>
              <w:rPr>
                <w:rFonts w:ascii="Times New Roman" w:hAnsi="Times New Roman" w:cs="Times New Roman" w:hint="eastAsia"/>
              </w:rPr>
              <w:t>,</w:t>
            </w:r>
          </w:p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84860" w:rsidRPr="000B6C2F" w:rsidTr="009733B3">
        <w:tc>
          <w:tcPr>
            <w:tcW w:w="959" w:type="dxa"/>
            <w:vMerge w:val="restart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84860" w:rsidRPr="000B6C2F" w:rsidTr="009733B3">
        <w:tc>
          <w:tcPr>
            <w:tcW w:w="959" w:type="dxa"/>
            <w:vMerge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D84860" w:rsidRPr="000B6C2F" w:rsidRDefault="00900C5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D84860" w:rsidRPr="000B6C2F" w:rsidTr="009733B3">
        <w:tc>
          <w:tcPr>
            <w:tcW w:w="95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84860" w:rsidRPr="000B6C2F" w:rsidTr="009733B3">
        <w:tc>
          <w:tcPr>
            <w:tcW w:w="959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84860" w:rsidRPr="000B6C2F" w:rsidRDefault="00D8486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84860" w:rsidRPr="000B6C2F" w:rsidRDefault="00D848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00AC7" w:rsidRPr="000B6C2F" w:rsidRDefault="00300AC7" w:rsidP="00300AC7">
      <w:pPr>
        <w:rPr>
          <w:rFonts w:ascii="Times New Roman" w:hAnsi="Times New Roman" w:cs="Times New Roman"/>
        </w:rPr>
      </w:pPr>
    </w:p>
    <w:p w:rsidR="00300AC7" w:rsidRDefault="007207E8" w:rsidP="007207E8">
      <w:pPr>
        <w:pStyle w:val="3"/>
      </w:pPr>
      <w:bookmarkStart w:id="128" w:name="_Toc469143577"/>
      <w:r>
        <w:rPr>
          <w:rFonts w:hint="eastAsia"/>
        </w:rPr>
        <w:t>2.4.8</w:t>
      </w:r>
      <w:r>
        <w:t xml:space="preserve"> </w:t>
      </w:r>
      <w:r>
        <w:rPr>
          <w:rFonts w:hint="eastAsia"/>
        </w:rPr>
        <w:t>新增广告单元</w:t>
      </w:r>
      <w:bookmarkEnd w:id="12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207E8" w:rsidRPr="000B6C2F" w:rsidTr="009733B3">
        <w:tc>
          <w:tcPr>
            <w:tcW w:w="95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207E8" w:rsidRPr="000B6C2F" w:rsidRDefault="00F252E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 w:rsidR="007207E8" w:rsidRPr="000B6C2F">
              <w:rPr>
                <w:rFonts w:ascii="Times New Roman" w:hAnsi="Times New Roman" w:cs="Times New Roman"/>
              </w:rPr>
              <w:t>广告计划单元</w:t>
            </w:r>
          </w:p>
        </w:tc>
      </w:tr>
      <w:tr w:rsidR="007207E8" w:rsidRPr="000B6C2F" w:rsidTr="009733B3">
        <w:tc>
          <w:tcPr>
            <w:tcW w:w="959" w:type="dxa"/>
            <w:vMerge w:val="restart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/</w:t>
            </w:r>
            <w:r w:rsidR="002844DB">
              <w:rPr>
                <w:rFonts w:ascii="Times New Roman" w:hAnsi="Times New Roman" w:cs="Times New Roman"/>
              </w:rPr>
              <w:t>create</w:t>
            </w: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name(strin): //unit name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7207E8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d_type(string</w:t>
            </w:r>
            <w:r w:rsidR="007207E8" w:rsidRPr="000B6C2F">
              <w:rPr>
                <w:rFonts w:ascii="Times New Roman" w:hAnsi="Times New Roman" w:cs="Times New Roman"/>
              </w:rPr>
              <w:t>): //</w:t>
            </w:r>
            <w:r w:rsidR="007207E8" w:rsidRPr="000B6C2F">
              <w:rPr>
                <w:rFonts w:ascii="Times New Roman" w:hAnsi="Times New Roman" w:cs="Times New Roman"/>
              </w:rPr>
              <w:t>出价类型</w:t>
            </w:r>
            <w:r w:rsidR="007207E8" w:rsidRPr="000B6C2F">
              <w:rPr>
                <w:rFonts w:ascii="Times New Roman" w:hAnsi="Times New Roman" w:cs="Times New Roman"/>
              </w:rPr>
              <w:t>(</w:t>
            </w:r>
            <w:r w:rsidR="000A2EC2">
              <w:rPr>
                <w:rFonts w:ascii="Times New Roman" w:hAnsi="Times New Roman" w:cs="Times New Roman" w:hint="eastAsia"/>
              </w:rPr>
              <w:t>CPM</w:t>
            </w:r>
            <w:r w:rsidR="000A2EC2" w:rsidRPr="000B6C2F">
              <w:rPr>
                <w:rFonts w:ascii="Times New Roman" w:hAnsi="Times New Roman" w:cs="Times New Roman"/>
              </w:rPr>
              <w:t>，</w:t>
            </w:r>
            <w:r w:rsidR="000A2EC2">
              <w:rPr>
                <w:rFonts w:ascii="Times New Roman" w:hAnsi="Times New Roman" w:cs="Times New Roman" w:hint="eastAsia"/>
              </w:rPr>
              <w:t>CPC</w:t>
            </w:r>
            <w:r w:rsidR="000A2EC2" w:rsidRPr="000B6C2F">
              <w:rPr>
                <w:rFonts w:ascii="Times New Roman" w:hAnsi="Times New Roman" w:cs="Times New Roman"/>
              </w:rPr>
              <w:t>，</w:t>
            </w:r>
            <w:r w:rsidR="000A2EC2">
              <w:rPr>
                <w:rFonts w:ascii="Times New Roman" w:hAnsi="Times New Roman" w:cs="Times New Roman" w:hint="eastAsia"/>
              </w:rPr>
              <w:t>CPD</w:t>
            </w:r>
            <w:r w:rsidR="000A2EC2" w:rsidRPr="000B6C2F">
              <w:rPr>
                <w:rFonts w:ascii="Times New Roman" w:hAnsi="Times New Roman" w:cs="Times New Roman"/>
              </w:rPr>
              <w:t>，</w:t>
            </w:r>
            <w:r w:rsidR="000A2EC2">
              <w:rPr>
                <w:rFonts w:ascii="Times New Roman" w:hAnsi="Times New Roman" w:cs="Times New Roman" w:hint="eastAsia"/>
              </w:rPr>
              <w:t>CPT)</w:t>
            </w:r>
            <w:r w:rsidR="00CF050A">
              <w:rPr>
                <w:rFonts w:ascii="Times New Roman" w:hAnsi="Times New Roman" w:cs="Times New Roman"/>
              </w:rPr>
              <w:t>,</w:t>
            </w:r>
          </w:p>
          <w:p w:rsidR="00CF050A" w:rsidRDefault="00CF050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F050A">
              <w:rPr>
                <w:rFonts w:ascii="Times New Roman" w:hAnsi="Times New Roman" w:cs="Times New Roman"/>
              </w:rPr>
              <w:t>imp</w:t>
            </w:r>
            <w:r>
              <w:rPr>
                <w:rFonts w:ascii="Times New Roman" w:hAnsi="Times New Roman" w:cs="Times New Roman"/>
              </w:rPr>
              <w:t xml:space="preserve">(int): // </w:t>
            </w:r>
            <w:r>
              <w:rPr>
                <w:rFonts w:ascii="Times New Roman" w:hAnsi="Times New Roman" w:cs="Times New Roman" w:hint="eastAsia"/>
              </w:rPr>
              <w:t>定向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频次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限定</w:t>
            </w:r>
            <w:r>
              <w:rPr>
                <w:rFonts w:ascii="Times New Roman" w:hAnsi="Times New Roman" w:cs="Times New Roman" w:hint="eastAsia"/>
              </w:rPr>
              <w:t>1,2,3</w:t>
            </w:r>
            <w:r w:rsidR="00B1010C">
              <w:rPr>
                <w:rFonts w:ascii="Times New Roman" w:hAnsi="Times New Roman" w:cs="Times New Roman"/>
              </w:rPr>
              <w:t xml:space="preserve"> </w:t>
            </w:r>
            <w:r w:rsidR="00B1010C">
              <w:rPr>
                <w:rFonts w:ascii="Times New Roman" w:hAnsi="Times New Roman" w:cs="Times New Roman" w:hint="eastAsia"/>
              </w:rPr>
              <w:t>(o</w:t>
            </w:r>
            <w:r w:rsidR="00B1010C">
              <w:rPr>
                <w:rFonts w:ascii="Times New Roman" w:hAnsi="Times New Roman" w:cs="Times New Roman"/>
              </w:rPr>
              <w:t>ptional</w:t>
            </w:r>
            <w:r w:rsidR="00B1010C">
              <w:rPr>
                <w:rFonts w:ascii="Times New Roman" w:hAnsi="Times New Roman" w:cs="Times New Roman" w:hint="eastAsia"/>
              </w:rPr>
              <w:t>）</w:t>
            </w:r>
            <w:r w:rsidR="00B1010C">
              <w:rPr>
                <w:rFonts w:ascii="Times New Roman" w:hAnsi="Times New Roman" w:cs="Times New Roman"/>
              </w:rPr>
              <w:t>,</w:t>
            </w:r>
          </w:p>
          <w:p w:rsidR="00CF050A" w:rsidRPr="000B6C2F" w:rsidRDefault="00CF050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click(int): // </w:t>
            </w:r>
            <w:r>
              <w:rPr>
                <w:rFonts w:ascii="Times New Roman" w:hAnsi="Times New Roman" w:cs="Times New Roman" w:hint="eastAsia"/>
              </w:rPr>
              <w:t>定向</w:t>
            </w:r>
            <w:r>
              <w:rPr>
                <w:rFonts w:ascii="Times New Roman" w:hAnsi="Times New Roman" w:cs="Times New Roman"/>
              </w:rPr>
              <w:t>点击</w:t>
            </w:r>
            <w:r>
              <w:rPr>
                <w:rFonts w:ascii="Times New Roman" w:hAnsi="Times New Roman" w:cs="Times New Roman" w:hint="eastAsia"/>
              </w:rPr>
              <w:t>频次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限定</w:t>
            </w:r>
            <w:r>
              <w:rPr>
                <w:rFonts w:ascii="Times New Roman" w:hAnsi="Times New Roman" w:cs="Times New Roman" w:hint="eastAsia"/>
              </w:rPr>
              <w:t>1,2,3</w:t>
            </w:r>
            <w:r w:rsidR="00B1010C">
              <w:rPr>
                <w:rFonts w:ascii="Times New Roman" w:hAnsi="Times New Roman" w:cs="Times New Roman" w:hint="eastAsia"/>
              </w:rPr>
              <w:t>（</w:t>
            </w:r>
            <w:r w:rsidR="00B1010C">
              <w:rPr>
                <w:rFonts w:ascii="Times New Roman" w:hAnsi="Times New Roman" w:cs="Times New Roman" w:hint="eastAsia"/>
              </w:rPr>
              <w:t>(o</w:t>
            </w:r>
            <w:r w:rsidR="00B1010C">
              <w:rPr>
                <w:rFonts w:ascii="Times New Roman" w:hAnsi="Times New Roman" w:cs="Times New Roman"/>
              </w:rPr>
              <w:t>ptional</w:t>
            </w:r>
            <w:r w:rsidR="00B1010C">
              <w:rPr>
                <w:rFonts w:ascii="Times New Roman" w:hAnsi="Times New Roman" w:cs="Times New Roman" w:hint="eastAsia"/>
              </w:rPr>
              <w:t>）</w:t>
            </w:r>
            <w:r w:rsidR="00B1010C">
              <w:rPr>
                <w:rFonts w:ascii="Times New Roman" w:hAnsi="Times New Roman" w:cs="Times New Roman" w:hint="eastAsia"/>
              </w:rPr>
              <w:t>,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207E8" w:rsidRPr="000B6C2F" w:rsidTr="009733B3">
        <w:tc>
          <w:tcPr>
            <w:tcW w:w="959" w:type="dxa"/>
            <w:vMerge w:val="restart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207E8" w:rsidRPr="000B6C2F" w:rsidTr="009733B3">
        <w:tc>
          <w:tcPr>
            <w:tcW w:w="959" w:type="dxa"/>
            <w:vMerge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E43ED" w:rsidRPr="000B6C2F" w:rsidRDefault="004E43ED" w:rsidP="004E43E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207E8" w:rsidRPr="000B6C2F" w:rsidRDefault="00DA7C2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7207E8" w:rsidRPr="000B6C2F" w:rsidTr="009733B3">
        <w:tc>
          <w:tcPr>
            <w:tcW w:w="95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207E8" w:rsidRPr="000B6C2F" w:rsidTr="009733B3">
        <w:tc>
          <w:tcPr>
            <w:tcW w:w="959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207E8" w:rsidRPr="000B6C2F" w:rsidRDefault="007207E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207E8" w:rsidRPr="000B6C2F" w:rsidRDefault="004E43E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需要讨论创建逻辑</w:t>
            </w:r>
          </w:p>
        </w:tc>
      </w:tr>
    </w:tbl>
    <w:p w:rsidR="007207E8" w:rsidRDefault="007207E8" w:rsidP="00292EE6">
      <w:pPr>
        <w:rPr>
          <w:rFonts w:ascii="Times New Roman" w:hAnsi="Times New Roman" w:cs="Times New Roman"/>
        </w:rPr>
      </w:pPr>
    </w:p>
    <w:p w:rsidR="00E25C49" w:rsidRDefault="00E25C49" w:rsidP="00E25C49">
      <w:pPr>
        <w:pStyle w:val="3"/>
      </w:pPr>
      <w:bookmarkStart w:id="129" w:name="_Toc469143578"/>
      <w:r>
        <w:rPr>
          <w:rFonts w:hint="eastAsia"/>
        </w:rPr>
        <w:lastRenderedPageBreak/>
        <w:t xml:space="preserve">2.4.9 </w:t>
      </w: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暂停广告单元</w:t>
      </w:r>
      <w:bookmarkEnd w:id="12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25C49" w:rsidRPr="000B6C2F" w:rsidRDefault="0010775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</w:t>
            </w:r>
            <w:r w:rsidR="00E25C49" w:rsidRPr="000B6C2F">
              <w:rPr>
                <w:rFonts w:ascii="Times New Roman" w:hAnsi="Times New Roman" w:cs="Times New Roman"/>
              </w:rPr>
              <w:t>广告计划单元</w:t>
            </w:r>
            <w:r w:rsidR="005612E7">
              <w:rPr>
                <w:rFonts w:ascii="Times New Roman" w:hAnsi="Times New Roman" w:cs="Times New Roman" w:hint="eastAsia"/>
              </w:rPr>
              <w:t>状态</w:t>
            </w:r>
          </w:p>
        </w:tc>
      </w:tr>
      <w:tr w:rsidR="00E25C49" w:rsidRPr="000B6C2F" w:rsidTr="009733B3">
        <w:tc>
          <w:tcPr>
            <w:tcW w:w="959" w:type="dxa"/>
            <w:vMerge w:val="restart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25C49" w:rsidRPr="000B6C2F" w:rsidRDefault="00E25C49" w:rsidP="00C379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/</w:t>
            </w:r>
            <w:r w:rsidR="00C3795E">
              <w:rPr>
                <w:rFonts w:ascii="Times New Roman" w:hAnsi="Times New Roman" w:cs="Times New Roman"/>
              </w:rPr>
              <w:t>op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B3E19" w:rsidRDefault="006B3E1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BA7FC9" w:rsidRPr="000B6C2F" w:rsidRDefault="00BA7FC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</w:t>
            </w:r>
            <w:r>
              <w:rPr>
                <w:rFonts w:ascii="Times New Roman" w:hAnsi="Times New Roman" w:cs="Times New Roman" w:hint="eastAsia"/>
              </w:rPr>
              <w:t>(</w:t>
            </w:r>
            <w:r w:rsidR="00107D97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 xml:space="preserve">): </w:t>
            </w:r>
            <w:r w:rsidR="00107D97">
              <w:rPr>
                <w:rFonts w:ascii="Times New Roman" w:hAnsi="Times New Roman" w:cs="Times New Roman" w:hint="eastAsia"/>
              </w:rPr>
              <w:t>启动</w:t>
            </w:r>
            <w:r w:rsidR="00C02B15">
              <w:rPr>
                <w:rFonts w:ascii="Times New Roman" w:hAnsi="Times New Roman" w:cs="Times New Roman"/>
              </w:rPr>
              <w:t xml:space="preserve">, </w:t>
            </w:r>
            <w:r w:rsidR="00107D97">
              <w:rPr>
                <w:rFonts w:ascii="Times New Roman" w:hAnsi="Times New Roman" w:cs="Times New Roman" w:hint="eastAsia"/>
              </w:rPr>
              <w:t>暂停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25C49" w:rsidRPr="000B6C2F" w:rsidTr="009733B3">
        <w:tc>
          <w:tcPr>
            <w:tcW w:w="959" w:type="dxa"/>
            <w:vMerge w:val="restart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E25C49" w:rsidRDefault="00E25C49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8195E" w:rsidRPr="000B6C2F" w:rsidRDefault="00F8195E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status</w:t>
            </w:r>
            <w:r>
              <w:rPr>
                <w:rFonts w:ascii="Times New Roman" w:hAnsi="Times New Roman" w:cs="Times New Roman"/>
              </w:rPr>
              <w:t>(int): //</w:t>
            </w:r>
            <w:r w:rsidR="001B4D74" w:rsidRPr="001B4D74">
              <w:rPr>
                <w:rFonts w:ascii="Times New Roman" w:hAnsi="Times New Roman" w:cs="Times New Roman" w:hint="eastAsia"/>
              </w:rPr>
              <w:t>状态</w:t>
            </w:r>
            <w:r w:rsidR="00C02B15">
              <w:rPr>
                <w:rFonts w:ascii="Times New Roman" w:hAnsi="Times New Roman" w:cs="Times New Roman" w:hint="eastAsia"/>
              </w:rPr>
              <w:t xml:space="preserve">: </w:t>
            </w:r>
            <w:r w:rsidR="001B4D74" w:rsidRPr="001B4D74">
              <w:rPr>
                <w:rFonts w:ascii="Times New Roman" w:hAnsi="Times New Roman" w:cs="Times New Roman" w:hint="eastAsia"/>
              </w:rPr>
              <w:t>投放中，未启动，暂停</w:t>
            </w:r>
          </w:p>
          <w:p w:rsidR="00DA7C2A" w:rsidRDefault="00E25C49" w:rsidP="00DA7C2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A7C2A" w:rsidRPr="000B6C2F" w:rsidRDefault="00DA7C2A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25C49" w:rsidRPr="00E25C49" w:rsidRDefault="00E25C49" w:rsidP="00E25C49"/>
    <w:p w:rsidR="00E25C49" w:rsidRDefault="00855A86" w:rsidP="00E25C49">
      <w:pPr>
        <w:pStyle w:val="3"/>
      </w:pPr>
      <w:bookmarkStart w:id="130" w:name="_Toc469143579"/>
      <w:r>
        <w:rPr>
          <w:rFonts w:hint="eastAsia"/>
        </w:rPr>
        <w:t xml:space="preserve">2.4.10 </w:t>
      </w:r>
      <w:r w:rsidR="00E25C49">
        <w:rPr>
          <w:rFonts w:hint="eastAsia"/>
        </w:rPr>
        <w:t>删除广告单元</w:t>
      </w:r>
      <w:bookmarkEnd w:id="13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10E90" w:rsidRPr="000B6C2F" w:rsidTr="009733B3">
        <w:tc>
          <w:tcPr>
            <w:tcW w:w="95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10E90" w:rsidRPr="000B6C2F" w:rsidRDefault="00F819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</w:t>
            </w:r>
            <w:r w:rsidR="00F10E90" w:rsidRPr="000B6C2F">
              <w:rPr>
                <w:rFonts w:ascii="Times New Roman" w:hAnsi="Times New Roman" w:cs="Times New Roman"/>
              </w:rPr>
              <w:t>广告计划单元</w:t>
            </w:r>
          </w:p>
        </w:tc>
      </w:tr>
      <w:tr w:rsidR="00F10E90" w:rsidRPr="000B6C2F" w:rsidTr="009733B3">
        <w:tc>
          <w:tcPr>
            <w:tcW w:w="959" w:type="dxa"/>
            <w:vMerge w:val="restart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/</w:t>
            </w:r>
            <w:r w:rsidR="00F8195E">
              <w:rPr>
                <w:rFonts w:ascii="Times New Roman" w:hAnsi="Times New Roman" w:cs="Times New Roman" w:hint="eastAsia"/>
              </w:rPr>
              <w:t>del</w:t>
            </w: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10E90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10E90" w:rsidRPr="000B6C2F" w:rsidTr="009733B3">
        <w:tc>
          <w:tcPr>
            <w:tcW w:w="959" w:type="dxa"/>
            <w:vMerge w:val="restart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10E90" w:rsidRPr="000B6C2F" w:rsidTr="009733B3">
        <w:tc>
          <w:tcPr>
            <w:tcW w:w="959" w:type="dxa"/>
            <w:vMerge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10E90" w:rsidRDefault="00F10E90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10E90" w:rsidRPr="000B6C2F" w:rsidTr="009733B3">
        <w:tc>
          <w:tcPr>
            <w:tcW w:w="95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10E90" w:rsidRPr="000B6C2F" w:rsidRDefault="00C5545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永久删除广告单元</w:t>
            </w:r>
          </w:p>
        </w:tc>
      </w:tr>
      <w:tr w:rsidR="00F10E90" w:rsidRPr="000B6C2F" w:rsidTr="009733B3">
        <w:tc>
          <w:tcPr>
            <w:tcW w:w="95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10E90" w:rsidRPr="000B6C2F" w:rsidRDefault="00F10E9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25C49" w:rsidRPr="000B6C2F" w:rsidRDefault="00E25C49" w:rsidP="00292EE6">
      <w:pPr>
        <w:rPr>
          <w:rFonts w:ascii="Times New Roman" w:hAnsi="Times New Roman" w:cs="Times New Roman"/>
        </w:rPr>
      </w:pPr>
    </w:p>
    <w:p w:rsidR="00141298" w:rsidRPr="000B6C2F" w:rsidRDefault="00362F81" w:rsidP="00292EE6">
      <w:pPr>
        <w:pStyle w:val="3"/>
        <w:rPr>
          <w:rFonts w:ascii="Times New Roman" w:hAnsi="Times New Roman" w:cs="Times New Roman"/>
        </w:rPr>
      </w:pPr>
      <w:bookmarkStart w:id="131" w:name="_Toc469143580"/>
      <w:r>
        <w:rPr>
          <w:rFonts w:ascii="Times New Roman" w:hAnsi="Times New Roman" w:cs="Times New Roman"/>
        </w:rPr>
        <w:t>2.4.</w:t>
      </w:r>
      <w:r>
        <w:rPr>
          <w:rFonts w:ascii="Times New Roman" w:hAnsi="Times New Roman" w:cs="Times New Roman" w:hint="eastAsia"/>
        </w:rPr>
        <w:t>11</w:t>
      </w:r>
      <w:r w:rsidR="00141298" w:rsidRPr="000B6C2F">
        <w:rPr>
          <w:rFonts w:ascii="Times New Roman" w:hAnsi="Times New Roman" w:cs="Times New Roman"/>
        </w:rPr>
        <w:t xml:space="preserve"> </w:t>
      </w:r>
      <w:r w:rsidR="00B4205B">
        <w:rPr>
          <w:rFonts w:ascii="Times New Roman" w:hAnsi="Times New Roman" w:cs="Times New Roman"/>
        </w:rPr>
        <w:t>获取广告</w:t>
      </w:r>
      <w:r w:rsidR="00141298" w:rsidRPr="000B6C2F">
        <w:rPr>
          <w:rFonts w:ascii="Times New Roman" w:hAnsi="Times New Roman" w:cs="Times New Roman"/>
        </w:rPr>
        <w:t>创意列表</w:t>
      </w:r>
      <w:bookmarkEnd w:id="13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</w:t>
            </w:r>
            <w:r w:rsidR="000B065C" w:rsidRPr="000B6C2F">
              <w:rPr>
                <w:rFonts w:ascii="Times New Roman" w:hAnsi="Times New Roman" w:cs="Times New Roman"/>
              </w:rPr>
              <w:t>单元创意</w:t>
            </w:r>
            <w:r w:rsidRPr="000B6C2F">
              <w:rPr>
                <w:rFonts w:ascii="Times New Roman" w:hAnsi="Times New Roman" w:cs="Times New Roman"/>
              </w:rPr>
              <w:t>列表</w:t>
            </w:r>
          </w:p>
        </w:tc>
      </w:tr>
      <w:tr w:rsidR="00DF2D4C" w:rsidRPr="000B6C2F" w:rsidTr="009733B3">
        <w:tc>
          <w:tcPr>
            <w:tcW w:w="959" w:type="dxa"/>
            <w:vMerge w:val="restart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 w:rsidR="000B065C" w:rsidRPr="000B6C2F">
              <w:rPr>
                <w:rFonts w:ascii="Times New Roman" w:hAnsi="Times New Roman" w:cs="Times New Roman"/>
              </w:rPr>
              <w:t>idea</w:t>
            </w:r>
            <w:r w:rsidRPr="000B6C2F">
              <w:rPr>
                <w:rFonts w:ascii="Times New Roman" w:hAnsi="Times New Roman" w:cs="Times New Roman"/>
              </w:rPr>
              <w:t>/list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//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id(</w:t>
            </w:r>
            <w:r w:rsidR="00C02B15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//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  <w:r w:rsidR="002844DB">
              <w:rPr>
                <w:rFonts w:ascii="Times New Roman" w:hAnsi="Times New Roman" w:cs="Times New Roman" w:hint="eastAsia"/>
              </w:rPr>
              <w:t>，</w:t>
            </w:r>
            <w:r w:rsidR="002844DB">
              <w:rPr>
                <w:rFonts w:ascii="Times New Roman" w:hAnsi="Times New Roman" w:cs="Times New Roman"/>
              </w:rPr>
              <w:t>optional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  <w:r w:rsidR="002844DB">
              <w:rPr>
                <w:rFonts w:ascii="Times New Roman" w:hAnsi="Times New Roman" w:cs="Times New Roman" w:hint="eastAsia"/>
              </w:rPr>
              <w:t>，</w:t>
            </w:r>
            <w:r w:rsidR="002844DB">
              <w:rPr>
                <w:rFonts w:ascii="Times New Roman" w:hAnsi="Times New Roman" w:cs="Times New Roman"/>
              </w:rPr>
              <w:t>optional</w:t>
            </w:r>
          </w:p>
          <w:p w:rsidR="00660426" w:rsidRPr="000B6C2F" w:rsidRDefault="00660426" w:rsidP="0066042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时间增序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C2DFE">
              <w:rPr>
                <w:rFonts w:ascii="Times New Roman" w:hAnsi="Times New Roman" w:cs="Times New Roman" w:hint="eastAsia"/>
              </w:rPr>
              <w:t>创建时间减序，更新</w:t>
            </w:r>
            <w:r>
              <w:rPr>
                <w:rFonts w:ascii="Times New Roman" w:hAnsi="Times New Roman" w:cs="Times New Roman" w:hint="eastAsia"/>
              </w:rPr>
              <w:t>时间减序</w:t>
            </w:r>
          </w:p>
          <w:p w:rsidR="00660426" w:rsidRPr="000B6C2F" w:rsidRDefault="00660426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F2D4C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F2D4C" w:rsidRPr="000B6C2F" w:rsidTr="009733B3">
        <w:tc>
          <w:tcPr>
            <w:tcW w:w="959" w:type="dxa"/>
            <w:vMerge w:val="restart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F2D4C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list:[</w:t>
            </w:r>
          </w:p>
          <w:p w:rsidR="00DF2D4C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</w:p>
          <w:p w:rsidR="002844DB" w:rsidRDefault="002844DB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plan_name(string):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id(int): </w:t>
            </w:r>
          </w:p>
          <w:p w:rsidR="002844DB" w:rsidRPr="00AD0FA1" w:rsidRDefault="002844DB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name(string):</w:t>
            </w:r>
          </w:p>
          <w:p w:rsidR="003124EF" w:rsidRPr="000B6C2F" w:rsidRDefault="003124EF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total(int):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idea_</w:t>
            </w:r>
            <w:r w:rsidR="002844DB">
              <w:rPr>
                <w:rFonts w:ascii="Times New Roman" w:hAnsi="Times New Roman" w:cs="Times New Roman"/>
              </w:rPr>
              <w:t>id(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idea_</w:t>
            </w:r>
            <w:r w:rsidRPr="000B6C2F">
              <w:rPr>
                <w:rFonts w:ascii="Times New Roman" w:hAnsi="Times New Roman" w:cs="Times New Roman"/>
              </w:rPr>
              <w:t>name(strin): //unit name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D84D6F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  <w:r w:rsidR="00D84D6F" w:rsidRPr="000B6C2F">
              <w:rPr>
                <w:rFonts w:ascii="Times New Roman" w:hAnsi="Times New Roman" w:cs="Times New Roman"/>
              </w:rPr>
              <w:t>idea_slots:[</w:t>
            </w:r>
          </w:p>
          <w:p w:rsidR="00F439BD" w:rsidRPr="000B6C2F" w:rsidRDefault="00D84D6F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F439BD" w:rsidRPr="000B6C2F">
              <w:rPr>
                <w:rFonts w:ascii="Times New Roman" w:hAnsi="Times New Roman" w:cs="Times New Roman"/>
              </w:rPr>
              <w:t>{</w:t>
            </w:r>
          </w:p>
          <w:p w:rsidR="00F439BD" w:rsidRPr="000B6C2F" w:rsidRDefault="00F439B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type(</w:t>
            </w:r>
            <w:r w:rsidR="002F0EB1">
              <w:rPr>
                <w:rFonts w:ascii="Times New Roman" w:hAnsi="Times New Roman" w:cs="Times New Roman" w:hint="eastAsia"/>
              </w:rPr>
              <w:t>string</w:t>
            </w:r>
            <w:r w:rsidR="00496D52">
              <w:rPr>
                <w:rFonts w:ascii="Times New Roman" w:hAnsi="Times New Roman" w:cs="Times New Roman"/>
              </w:rPr>
              <w:t xml:space="preserve">): </w:t>
            </w:r>
            <w:r w:rsidR="00496D52">
              <w:rPr>
                <w:rFonts w:ascii="Times New Roman" w:hAnsi="Times New Roman" w:cs="Times New Roman"/>
              </w:rPr>
              <w:t>横幅</w:t>
            </w:r>
            <w:r w:rsidR="00496D52">
              <w:rPr>
                <w:rFonts w:ascii="Times New Roman" w:hAnsi="Times New Roman" w:cs="Times New Roman" w:hint="eastAsia"/>
              </w:rPr>
              <w:t>-</w:t>
            </w:r>
            <w:r w:rsidR="00496D52">
              <w:rPr>
                <w:rFonts w:ascii="Times New Roman" w:hAnsi="Times New Roman" w:cs="Times New Roman"/>
              </w:rPr>
              <w:t>固定型</w:t>
            </w:r>
            <w:r w:rsidRPr="000B6C2F">
              <w:rPr>
                <w:rFonts w:ascii="Times New Roman" w:hAnsi="Times New Roman" w:cs="Times New Roman"/>
              </w:rPr>
              <w:t>，开屏，插屏，视频，信息流，</w:t>
            </w:r>
            <w:r w:rsidR="00496D52">
              <w:rPr>
                <w:rFonts w:ascii="Times New Roman" w:hAnsi="Times New Roman" w:cs="Times New Roman"/>
              </w:rPr>
              <w:t>横幅</w:t>
            </w:r>
            <w:r w:rsidR="00496D52">
              <w:rPr>
                <w:rFonts w:ascii="Times New Roman" w:hAnsi="Times New Roman" w:cs="Times New Roman" w:hint="eastAsia"/>
              </w:rPr>
              <w:t>-</w:t>
            </w:r>
            <w:r w:rsidR="00496D52">
              <w:rPr>
                <w:rFonts w:ascii="Times New Roman" w:hAnsi="Times New Roman" w:cs="Times New Roman"/>
              </w:rPr>
              <w:t>悬浮型</w:t>
            </w:r>
          </w:p>
          <w:p w:rsidR="00D84D6F" w:rsidRPr="000B6C2F" w:rsidRDefault="00F439BD" w:rsidP="00DE2F69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84D6F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E5522B" w:rsidRPr="000B6C2F">
              <w:rPr>
                <w:rFonts w:ascii="Times New Roman" w:hAnsi="Times New Roman" w:cs="Times New Roman"/>
              </w:rPr>
              <w:t>，</w:t>
            </w:r>
          </w:p>
          <w:p w:rsidR="00E5522B" w:rsidRPr="000B6C2F" w:rsidRDefault="007E1B06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E5522B" w:rsidRPr="000B6C2F">
              <w:rPr>
                <w:rFonts w:ascii="Times New Roman" w:hAnsi="Times New Roman" w:cs="Times New Roman"/>
              </w:rPr>
              <w:t>图片，</w:t>
            </w:r>
            <w:r w:rsidR="00E5522B" w:rsidRPr="000B6C2F">
              <w:rPr>
                <w:rFonts w:ascii="Times New Roman" w:hAnsi="Times New Roman" w:cs="Times New Roman"/>
              </w:rPr>
              <w:t>flash</w:t>
            </w:r>
            <w:r w:rsidR="00E5522B" w:rsidRPr="000B6C2F">
              <w:rPr>
                <w:rFonts w:ascii="Times New Roman" w:hAnsi="Times New Roman" w:cs="Times New Roman"/>
              </w:rPr>
              <w:t>，视频，</w:t>
            </w:r>
            <w:r>
              <w:rPr>
                <w:rFonts w:ascii="Times New Roman" w:hAnsi="Times New Roman" w:cs="Times New Roman" w:hint="eastAsia"/>
              </w:rPr>
              <w:t>原生</w:t>
            </w:r>
            <w:r w:rsidR="00E5522B" w:rsidRPr="000B6C2F">
              <w:rPr>
                <w:rFonts w:ascii="Times New Roman" w:hAnsi="Times New Roman" w:cs="Times New Roman"/>
              </w:rPr>
              <w:t>，文字，图文</w:t>
            </w:r>
          </w:p>
          <w:p w:rsidR="00E5522B" w:rsidRPr="000B6C2F" w:rsidRDefault="00555AC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5C094D" w:rsidRPr="000B6C2F">
              <w:rPr>
                <w:rFonts w:ascii="Times New Roman" w:hAnsi="Times New Roman" w:cs="Times New Roman"/>
              </w:rPr>
              <w:t>land</w:t>
            </w:r>
            <w:r w:rsidR="002844DB">
              <w:rPr>
                <w:rFonts w:ascii="Times New Roman" w:hAnsi="Times New Roman" w:cs="Times New Roman"/>
              </w:rPr>
              <w:t>ing</w:t>
            </w:r>
            <w:r w:rsidR="005C094D" w:rsidRPr="000B6C2F">
              <w:rPr>
                <w:rFonts w:ascii="Times New Roman" w:hAnsi="Times New Roman" w:cs="Times New Roman"/>
              </w:rPr>
              <w:t xml:space="preserve">_page(string): </w:t>
            </w:r>
          </w:p>
          <w:p w:rsidR="005C094D" w:rsidRPr="000B6C2F" w:rsidRDefault="000F2A16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ssets</w:t>
            </w:r>
            <w:r w:rsidR="005C094D" w:rsidRPr="000B6C2F">
              <w:rPr>
                <w:rFonts w:ascii="Times New Roman" w:hAnsi="Times New Roman" w:cs="Times New Roman"/>
              </w:rPr>
              <w:t>:{}</w:t>
            </w:r>
          </w:p>
          <w:p w:rsidR="00820289" w:rsidRPr="000B6C2F" w:rsidRDefault="0082028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adview_type(</w:t>
            </w:r>
            <w:r w:rsidR="007E1B06">
              <w:rPr>
                <w:rFonts w:ascii="Times New Roman" w:hAnsi="Times New Roman" w:cs="Times New Roman" w:hint="eastAsia"/>
              </w:rPr>
              <w:t>string</w:t>
            </w:r>
            <w:r w:rsidR="007E1B06">
              <w:rPr>
                <w:rFonts w:ascii="Times New Roman" w:hAnsi="Times New Roman" w:cs="Times New Roman"/>
              </w:rPr>
              <w:t>): //</w:t>
            </w:r>
            <w:r w:rsidR="007E1B06">
              <w:rPr>
                <w:rFonts w:ascii="Times New Roman" w:hAnsi="Times New Roman" w:cs="Times New Roman" w:hint="eastAsia"/>
              </w:rPr>
              <w:t>WEB</w:t>
            </w:r>
            <w:r w:rsidR="007E1B06">
              <w:rPr>
                <w:rFonts w:ascii="Times New Roman" w:hAnsi="Times New Roman" w:cs="Times New Roman"/>
              </w:rPr>
              <w:t xml:space="preserve">, </w:t>
            </w:r>
            <w:r w:rsidR="007E1B06">
              <w:rPr>
                <w:rFonts w:ascii="Times New Roman" w:hAnsi="Times New Roman" w:cs="Times New Roman" w:hint="eastAsia"/>
              </w:rPr>
              <w:t>WAP</w:t>
            </w:r>
            <w:r w:rsidR="007E1B06">
              <w:rPr>
                <w:rFonts w:ascii="Times New Roman" w:hAnsi="Times New Roman" w:cs="Times New Roman"/>
              </w:rPr>
              <w:t xml:space="preserve">, </w:t>
            </w:r>
            <w:r w:rsidR="007E1B06">
              <w:rPr>
                <w:rFonts w:ascii="Times New Roman" w:hAnsi="Times New Roman" w:cs="Times New Roman" w:hint="eastAsia"/>
              </w:rPr>
              <w:t>APP</w:t>
            </w:r>
          </w:p>
          <w:p w:rsidR="00820289" w:rsidRPr="000B6C2F" w:rsidRDefault="0082028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783F0C" w:rsidRPr="000B6C2F">
              <w:rPr>
                <w:rFonts w:ascii="Times New Roman" w:hAnsi="Times New Roman" w:cs="Times New Roman"/>
              </w:rPr>
              <w:t xml:space="preserve">idea_trade(string): </w:t>
            </w:r>
          </w:p>
          <w:p w:rsidR="00783F0C" w:rsidRDefault="00783F0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idea_status(</w:t>
            </w:r>
            <w:r w:rsidR="00496D52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0B54A7" w:rsidRDefault="000B54A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audi</w:t>
            </w:r>
            <w:r>
              <w:rPr>
                <w:rFonts w:ascii="Times New Roman" w:hAnsi="Times New Roman" w:cs="Times New Roman"/>
              </w:rPr>
              <w:t xml:space="preserve">t_status(string): </w:t>
            </w:r>
            <w:r w:rsidRPr="000B54A7">
              <w:rPr>
                <w:rFonts w:ascii="Times New Roman" w:hAnsi="Times New Roman" w:cs="Times New Roman" w:hint="eastAsia"/>
              </w:rPr>
              <w:t>审核通过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审核失败</w:t>
            </w:r>
          </w:p>
          <w:p w:rsidR="000B54A7" w:rsidRPr="000B6C2F" w:rsidRDefault="000B54A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617C96" w:rsidRPr="00617C96">
              <w:rPr>
                <w:rFonts w:ascii="Times New Roman" w:hAnsi="Times New Roman" w:cs="Times New Roman"/>
              </w:rPr>
              <w:t>failure_message</w:t>
            </w:r>
            <w:r w:rsidR="00617C96" w:rsidRPr="00617C96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审核失败原因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imp_monitor_urls: [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660426">
              <w:rPr>
                <w:rFonts w:ascii="Times New Roman" w:hAnsi="Times New Roman" w:cs="Times New Roman"/>
              </w:rPr>
              <w:t>,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click_monitor_urls:[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3A56E7" w:rsidRDefault="003A56E7" w:rsidP="00DE2F6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660426">
              <w:rPr>
                <w:rFonts w:ascii="Times New Roman" w:hAnsi="Times New Roman" w:cs="Times New Roman"/>
              </w:rPr>
              <w:t>,</w:t>
            </w:r>
          </w:p>
          <w:p w:rsidR="00660426" w:rsidRPr="000B6C2F" w:rsidRDefault="00660426" w:rsidP="00DE2F6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F2D4C" w:rsidRPr="000B6C2F" w:rsidRDefault="00660426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序是指，时间从老到新，减序是指时间从新到老</w:t>
            </w:r>
          </w:p>
        </w:tc>
      </w:tr>
    </w:tbl>
    <w:p w:rsidR="00292EE6" w:rsidRDefault="00292EE6" w:rsidP="00292EE6">
      <w:pPr>
        <w:rPr>
          <w:rFonts w:ascii="Times New Roman" w:hAnsi="Times New Roman" w:cs="Times New Roman"/>
        </w:rPr>
      </w:pPr>
    </w:p>
    <w:p w:rsidR="00701DC5" w:rsidRDefault="00701DC5" w:rsidP="00701DC5">
      <w:pPr>
        <w:pStyle w:val="3"/>
      </w:pPr>
      <w:bookmarkStart w:id="132" w:name="_Toc469143581"/>
      <w:r>
        <w:rPr>
          <w:rFonts w:hint="eastAsia"/>
        </w:rPr>
        <w:t>2.4.12</w:t>
      </w:r>
      <w:r>
        <w:t xml:space="preserve"> </w:t>
      </w:r>
      <w:r>
        <w:rPr>
          <w:rFonts w:hint="eastAsia"/>
        </w:rPr>
        <w:t>编辑广告创意</w:t>
      </w:r>
      <w:bookmarkEnd w:id="13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B727C" w:rsidRPr="000B6C2F" w:rsidTr="009733B3">
        <w:tc>
          <w:tcPr>
            <w:tcW w:w="95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B727C" w:rsidRPr="000B6C2F" w:rsidRDefault="00E81CA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编辑</w:t>
            </w:r>
            <w:r w:rsidR="000B727C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0B727C" w:rsidRPr="000B6C2F" w:rsidTr="009733B3">
        <w:tc>
          <w:tcPr>
            <w:tcW w:w="959" w:type="dxa"/>
            <w:vMerge w:val="restart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B727C" w:rsidRPr="000B6C2F" w:rsidRDefault="00587D2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 POST</w:t>
            </w: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idea/</w:t>
            </w:r>
            <w:r w:rsidR="00D905BA">
              <w:rPr>
                <w:rFonts w:ascii="Times New Roman" w:hAnsi="Times New Roman" w:cs="Times New Roman" w:hint="eastAsia"/>
              </w:rPr>
              <w:t>edit</w:t>
            </w: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id(</w:t>
            </w:r>
            <w:r w:rsidR="00C02B15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D2437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name(strin): //unit name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slots:[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type(</w:t>
            </w:r>
            <w:r w:rsidR="007E1B06">
              <w:rPr>
                <w:rFonts w:ascii="Times New Roman" w:hAnsi="Times New Roman" w:cs="Times New Roman" w:hint="eastAsia"/>
              </w:rPr>
              <w:t>String</w:t>
            </w:r>
            <w:r w:rsidR="007E1B06">
              <w:rPr>
                <w:rFonts w:ascii="Times New Roman" w:hAnsi="Times New Roman" w:cs="Times New Roman"/>
              </w:rPr>
              <w:t xml:space="preserve">): </w:t>
            </w:r>
            <w:r w:rsidR="007E1B06">
              <w:rPr>
                <w:rFonts w:ascii="Times New Roman" w:hAnsi="Times New Roman" w:cs="Times New Roman"/>
              </w:rPr>
              <w:t>横幅</w:t>
            </w:r>
            <w:r w:rsidR="007E1B06">
              <w:rPr>
                <w:rFonts w:ascii="Times New Roman" w:hAnsi="Times New Roman" w:cs="Times New Roman" w:hint="eastAsia"/>
              </w:rPr>
              <w:t>-</w:t>
            </w:r>
            <w:r w:rsidR="007E1B06">
              <w:rPr>
                <w:rFonts w:ascii="Times New Roman" w:hAnsi="Times New Roman" w:cs="Times New Roman"/>
              </w:rPr>
              <w:t>固定型</w:t>
            </w:r>
            <w:r w:rsidRPr="000B6C2F">
              <w:rPr>
                <w:rFonts w:ascii="Times New Roman" w:hAnsi="Times New Roman" w:cs="Times New Roman"/>
              </w:rPr>
              <w:t>，开屏，插屏，视频，信息流，</w:t>
            </w:r>
            <w:r w:rsidR="007E1B06">
              <w:rPr>
                <w:rFonts w:ascii="Times New Roman" w:hAnsi="Times New Roman" w:cs="Times New Roman"/>
              </w:rPr>
              <w:t>横幅</w:t>
            </w:r>
            <w:r w:rsidR="007E1B06">
              <w:rPr>
                <w:rFonts w:ascii="Times New Roman" w:hAnsi="Times New Roman" w:cs="Times New Roman" w:hint="eastAsia"/>
              </w:rPr>
              <w:t>-</w:t>
            </w:r>
            <w:r w:rsidR="007E1B06">
              <w:rPr>
                <w:rFonts w:ascii="Times New Roman" w:hAnsi="Times New Roman" w:cs="Times New Roman"/>
              </w:rPr>
              <w:t>悬浮型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Pr="000B6C2F">
              <w:rPr>
                <w:rFonts w:ascii="Times New Roman" w:hAnsi="Times New Roman" w:cs="Times New Roman"/>
              </w:rPr>
              <w:t>，</w:t>
            </w:r>
          </w:p>
          <w:p w:rsidR="00FD2437" w:rsidRPr="000B6C2F" w:rsidRDefault="00C02B15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dea_type(string): </w:t>
            </w:r>
            <w:r w:rsidR="00FD2437" w:rsidRPr="000B6C2F">
              <w:rPr>
                <w:rFonts w:ascii="Times New Roman" w:hAnsi="Times New Roman" w:cs="Times New Roman"/>
              </w:rPr>
              <w:t>图片，</w:t>
            </w:r>
            <w:r w:rsidR="00FD2437" w:rsidRPr="000B6C2F">
              <w:rPr>
                <w:rFonts w:ascii="Times New Roman" w:hAnsi="Times New Roman" w:cs="Times New Roman"/>
              </w:rPr>
              <w:t>flash</w:t>
            </w:r>
            <w:r w:rsidR="00FD2437" w:rsidRPr="000B6C2F">
              <w:rPr>
                <w:rFonts w:ascii="Times New Roman" w:hAnsi="Times New Roman" w:cs="Times New Roman"/>
              </w:rPr>
              <w:t>，视频，</w:t>
            </w:r>
            <w:r>
              <w:rPr>
                <w:rFonts w:ascii="Times New Roman" w:hAnsi="Times New Roman" w:cs="Times New Roman" w:hint="eastAsia"/>
              </w:rPr>
              <w:t>原生</w:t>
            </w:r>
            <w:r w:rsidR="00FD2437" w:rsidRPr="000B6C2F">
              <w:rPr>
                <w:rFonts w:ascii="Times New Roman" w:hAnsi="Times New Roman" w:cs="Times New Roman"/>
              </w:rPr>
              <w:t>，文字，图文</w:t>
            </w:r>
          </w:p>
          <w:p w:rsidR="00FD2437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land_page(string)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FD2437" w:rsidRDefault="000F2A16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highlight w:val="yellow"/>
              </w:rPr>
              <w:t>assets</w:t>
            </w:r>
            <w:r w:rsidR="00FD2437" w:rsidRPr="00FD2437">
              <w:rPr>
                <w:rFonts w:ascii="Times New Roman" w:hAnsi="Times New Roman" w:cs="Times New Roman"/>
                <w:highlight w:val="yellow"/>
              </w:rPr>
              <w:t>:{}</w:t>
            </w:r>
          </w:p>
          <w:p w:rsidR="00FD2437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dview_t</w:t>
            </w:r>
            <w:r>
              <w:rPr>
                <w:rFonts w:ascii="Times New Roman" w:hAnsi="Times New Roman" w:cs="Times New Roman"/>
              </w:rPr>
              <w:t>ype(</w:t>
            </w:r>
            <w:r w:rsidR="00E2627E">
              <w:rPr>
                <w:rFonts w:ascii="Times New Roman" w:hAnsi="Times New Roman" w:cs="Times New Roman" w:hint="eastAsia"/>
              </w:rPr>
              <w:t>string</w:t>
            </w:r>
            <w:r w:rsidR="00E2627E">
              <w:rPr>
                <w:rFonts w:ascii="Times New Roman" w:hAnsi="Times New Roman" w:cs="Times New Roman"/>
              </w:rPr>
              <w:t>): //</w:t>
            </w:r>
            <w:r w:rsidR="00E2627E">
              <w:rPr>
                <w:rFonts w:ascii="Times New Roman" w:hAnsi="Times New Roman" w:cs="Times New Roman" w:hint="eastAsia"/>
              </w:rPr>
              <w:t>WEB</w:t>
            </w:r>
            <w:r w:rsidR="00E2627E">
              <w:rPr>
                <w:rFonts w:ascii="Times New Roman" w:hAnsi="Times New Roman" w:cs="Times New Roman"/>
              </w:rPr>
              <w:t xml:space="preserve">, </w:t>
            </w:r>
            <w:r w:rsidR="00E2627E">
              <w:rPr>
                <w:rFonts w:ascii="Times New Roman" w:hAnsi="Times New Roman" w:cs="Times New Roman" w:hint="eastAsia"/>
              </w:rPr>
              <w:t>WAP</w:t>
            </w:r>
            <w:r w:rsidR="00E2627E">
              <w:rPr>
                <w:rFonts w:ascii="Times New Roman" w:hAnsi="Times New Roman" w:cs="Times New Roman"/>
              </w:rPr>
              <w:t xml:space="preserve">, </w:t>
            </w:r>
            <w:r w:rsidR="00E2627E">
              <w:rPr>
                <w:rFonts w:ascii="Times New Roman" w:hAnsi="Times New Roman" w:cs="Times New Roman" w:hint="eastAsia"/>
              </w:rPr>
              <w:t>APP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dea_trade(string): 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33" w:name="OLE_LINK60"/>
            <w:bookmarkStart w:id="134" w:name="OLE_LINK61"/>
            <w:r w:rsidRPr="000B6C2F">
              <w:rPr>
                <w:rFonts w:ascii="Times New Roman" w:hAnsi="Times New Roman" w:cs="Times New Roman"/>
              </w:rPr>
              <w:t>imp_monitor_urls</w:t>
            </w:r>
            <w:bookmarkEnd w:id="133"/>
            <w:bookmarkEnd w:id="134"/>
            <w:r w:rsidRPr="000B6C2F">
              <w:rPr>
                <w:rFonts w:ascii="Times New Roman" w:hAnsi="Times New Roman" w:cs="Times New Roman"/>
              </w:rPr>
              <w:t>: [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rl(string):</w:t>
            </w:r>
          </w:p>
          <w:p w:rsidR="00FD2437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/>
              </w:rPr>
              <w:t>,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35" w:name="OLE_LINK62"/>
            <w:bookmarkStart w:id="136" w:name="OLE_LINK63"/>
            <w:r w:rsidRPr="000B6C2F">
              <w:rPr>
                <w:rFonts w:ascii="Times New Roman" w:hAnsi="Times New Roman" w:cs="Times New Roman"/>
              </w:rPr>
              <w:t>click_monitor_urls</w:t>
            </w:r>
            <w:bookmarkEnd w:id="135"/>
            <w:bookmarkEnd w:id="136"/>
            <w:r w:rsidRPr="000B6C2F">
              <w:rPr>
                <w:rFonts w:ascii="Times New Roman" w:hAnsi="Times New Roman" w:cs="Times New Roman"/>
              </w:rPr>
              <w:t>:[</w:t>
            </w:r>
          </w:p>
          <w:p w:rsidR="00FD2437" w:rsidRPr="000B6C2F" w:rsidRDefault="00FD2437" w:rsidP="00FD243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rl(string):</w:t>
            </w:r>
          </w:p>
          <w:p w:rsidR="00FD2437" w:rsidRDefault="00FD2437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0B727C" w:rsidRPr="000B6C2F" w:rsidRDefault="000B727C" w:rsidP="00FD243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B727C" w:rsidRPr="000B6C2F" w:rsidTr="009733B3">
        <w:tc>
          <w:tcPr>
            <w:tcW w:w="959" w:type="dxa"/>
            <w:vMerge w:val="restart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B727C" w:rsidRPr="000B6C2F" w:rsidTr="009733B3">
        <w:tc>
          <w:tcPr>
            <w:tcW w:w="959" w:type="dxa"/>
            <w:vMerge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B727C" w:rsidRPr="000B6C2F" w:rsidRDefault="000B727C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B727C" w:rsidRPr="000B6C2F" w:rsidRDefault="000B727C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B727C" w:rsidRPr="000B6C2F" w:rsidRDefault="000B727C" w:rsidP="00FD243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FD2437">
              <w:rPr>
                <w:rFonts w:ascii="Times New Roman" w:hAnsi="Times New Roman" w:cs="Times New Roman"/>
              </w:rPr>
              <w:t>}</w:t>
            </w:r>
          </w:p>
          <w:p w:rsidR="000B727C" w:rsidRPr="000B6C2F" w:rsidRDefault="000B727C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0B727C" w:rsidRPr="000B6C2F" w:rsidRDefault="000B727C" w:rsidP="00FD243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B727C" w:rsidRPr="000B6C2F" w:rsidTr="009733B3">
        <w:tc>
          <w:tcPr>
            <w:tcW w:w="95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B727C" w:rsidRPr="000B6C2F" w:rsidTr="009733B3">
        <w:tc>
          <w:tcPr>
            <w:tcW w:w="959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B727C" w:rsidRPr="000B6C2F" w:rsidRDefault="000B727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B727C" w:rsidRPr="000B6C2F" w:rsidRDefault="00FD243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需要讨论物料的编辑，应该单独拿出来比较好</w:t>
            </w:r>
          </w:p>
        </w:tc>
      </w:tr>
    </w:tbl>
    <w:p w:rsidR="00701DC5" w:rsidRDefault="00701DC5" w:rsidP="00701DC5"/>
    <w:p w:rsidR="00701DC5" w:rsidRDefault="00701DC5" w:rsidP="00701DC5">
      <w:pPr>
        <w:pStyle w:val="3"/>
      </w:pPr>
      <w:bookmarkStart w:id="137" w:name="_Toc469143582"/>
      <w:r>
        <w:rPr>
          <w:rFonts w:hint="eastAsia"/>
        </w:rPr>
        <w:t>2.4.13</w:t>
      </w:r>
      <w:r>
        <w:t xml:space="preserve"> </w:t>
      </w:r>
      <w:r>
        <w:rPr>
          <w:rFonts w:hint="eastAsia"/>
        </w:rPr>
        <w:t>新增广告创意</w:t>
      </w:r>
      <w:bookmarkEnd w:id="13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762DC" w:rsidRPr="000B6C2F" w:rsidTr="009733B3">
        <w:tc>
          <w:tcPr>
            <w:tcW w:w="95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762DC" w:rsidRPr="000B6C2F" w:rsidRDefault="00D1571F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 w:rsidR="00F762DC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F762DC" w:rsidRPr="000B6C2F" w:rsidTr="009733B3">
        <w:tc>
          <w:tcPr>
            <w:tcW w:w="959" w:type="dxa"/>
            <w:vMerge w:val="restart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762DC" w:rsidRPr="000B6C2F" w:rsidRDefault="00F762DC" w:rsidP="00587D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87D28">
              <w:rPr>
                <w:rFonts w:ascii="Times New Roman" w:hAnsi="Times New Roman" w:cs="Times New Roman"/>
              </w:rPr>
              <w:t>POST</w:t>
            </w: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idea/</w:t>
            </w:r>
            <w:r w:rsidR="002844DB">
              <w:rPr>
                <w:rFonts w:ascii="Times New Roman" w:hAnsi="Times New Roman" w:cs="Times New Roman"/>
              </w:rPr>
              <w:t>create</w:t>
            </w: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762DC" w:rsidRPr="000B6C2F" w:rsidRDefault="00F762DC" w:rsidP="002844D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762DC" w:rsidRPr="000B6C2F" w:rsidRDefault="002844DB" w:rsidP="002844D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_id(int</w:t>
            </w:r>
            <w:r w:rsidR="00F762DC">
              <w:rPr>
                <w:rFonts w:ascii="Times New Roman" w:hAnsi="Times New Roman" w:cs="Times New Roman" w:hint="eastAsia"/>
              </w:rPr>
              <w:t>):</w:t>
            </w:r>
          </w:p>
          <w:p w:rsidR="00F762DC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name(strin</w:t>
            </w:r>
            <w:r w:rsidR="002844DB"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 //unit name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slots([string]):</w:t>
            </w:r>
            <w:r w:rsidR="0032154E">
              <w:rPr>
                <w:rFonts w:ascii="Times New Roman" w:hAnsi="Times New Roman" w:cs="Times New Roman"/>
              </w:rPr>
              <w:t xml:space="preserve"> // optional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ype(string):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nding_page(string):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ssets({}):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view_type(string):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rade(string): // optional</w:t>
            </w:r>
          </w:p>
          <w:p w:rsidR="002844DB" w:rsidRDefault="002844D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mp_monitor_urls(</w:t>
            </w:r>
            <w:r>
              <w:rPr>
                <w:rFonts w:ascii="Times New Roman" w:hAnsi="Times New Roman" w:cs="Times New Roman"/>
              </w:rPr>
              <w:t>[string]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  <w:r w:rsidR="0032154E">
              <w:rPr>
                <w:rFonts w:ascii="Times New Roman" w:hAnsi="Times New Roman" w:cs="Times New Roman"/>
              </w:rPr>
              <w:t xml:space="preserve"> // optional</w:t>
            </w:r>
          </w:p>
          <w:p w:rsidR="0032154E" w:rsidRDefault="0032154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_monitor_urls([string]): // optional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762DC" w:rsidRPr="000B6C2F" w:rsidTr="009733B3">
        <w:tc>
          <w:tcPr>
            <w:tcW w:w="959" w:type="dxa"/>
            <w:vMerge w:val="restart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762DC" w:rsidRPr="000B6C2F" w:rsidTr="009733B3">
        <w:tc>
          <w:tcPr>
            <w:tcW w:w="959" w:type="dxa"/>
            <w:vMerge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F762DC" w:rsidRPr="000B6C2F" w:rsidRDefault="00F762DC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762DC" w:rsidRPr="000B6C2F" w:rsidTr="009733B3">
        <w:tc>
          <w:tcPr>
            <w:tcW w:w="95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762DC" w:rsidRPr="000B6C2F" w:rsidTr="009733B3">
        <w:tc>
          <w:tcPr>
            <w:tcW w:w="95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762DC" w:rsidRPr="000B6C2F" w:rsidRDefault="00F762D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需要讨论</w:t>
            </w:r>
            <w:r w:rsidR="00D1571F">
              <w:rPr>
                <w:rFonts w:ascii="Times New Roman" w:hAnsi="Times New Roman" w:cs="Times New Roman" w:hint="eastAsia"/>
              </w:rPr>
              <w:t>新增逻辑，具体内容的添加，放到编辑接口里面，</w:t>
            </w:r>
          </w:p>
        </w:tc>
      </w:tr>
    </w:tbl>
    <w:p w:rsidR="00701DC5" w:rsidRPr="00F762DC" w:rsidRDefault="00701DC5" w:rsidP="00701DC5"/>
    <w:p w:rsidR="00701DC5" w:rsidRDefault="00701DC5" w:rsidP="00701DC5">
      <w:pPr>
        <w:pStyle w:val="3"/>
      </w:pPr>
      <w:bookmarkStart w:id="138" w:name="_Toc469143583"/>
      <w:r>
        <w:rPr>
          <w:rFonts w:hint="eastAsia"/>
        </w:rPr>
        <w:t>2.4.14</w:t>
      </w:r>
      <w:r>
        <w:t xml:space="preserve"> </w:t>
      </w:r>
      <w:r>
        <w:rPr>
          <w:rFonts w:hint="eastAsia"/>
        </w:rPr>
        <w:t>启动</w:t>
      </w:r>
      <w:r w:rsidR="007C3F23">
        <w:rPr>
          <w:rFonts w:hint="eastAsia"/>
        </w:rPr>
        <w:t>/</w:t>
      </w:r>
      <w:r>
        <w:rPr>
          <w:rFonts w:hint="eastAsia"/>
        </w:rPr>
        <w:t>暂停广告创意</w:t>
      </w:r>
      <w:bookmarkEnd w:id="13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27154" w:rsidRPr="000B6C2F" w:rsidRDefault="00F369D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启动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暂停</w:t>
            </w:r>
            <w:r w:rsidR="00D27154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D27154" w:rsidRPr="000B6C2F" w:rsidTr="009733B3">
        <w:tc>
          <w:tcPr>
            <w:tcW w:w="959" w:type="dxa"/>
            <w:vMerge w:val="restart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27154" w:rsidRPr="000B6C2F" w:rsidRDefault="00D27154" w:rsidP="00587D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87D28">
              <w:rPr>
                <w:rFonts w:ascii="Times New Roman" w:hAnsi="Times New Roman" w:cs="Times New Roman"/>
              </w:rPr>
              <w:t>POST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27154" w:rsidRPr="000B6C2F" w:rsidRDefault="00D27154" w:rsidP="00E26E3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idea/</w:t>
            </w:r>
            <w:r w:rsidR="00E26E3F">
              <w:rPr>
                <w:rFonts w:ascii="Times New Roman" w:hAnsi="Times New Roman" w:cs="Times New Roman"/>
              </w:rPr>
              <w:t>op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id(</w:t>
            </w:r>
            <w:r w:rsidR="00FE3D99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369D7" w:rsidRDefault="00F369D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(</w:t>
            </w:r>
            <w:r w:rsidR="009F0992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9F0992">
              <w:rPr>
                <w:rFonts w:ascii="Times New Roman" w:hAnsi="Times New Roman" w:cs="Times New Roman" w:hint="eastAsia"/>
              </w:rPr>
              <w:t>启动</w:t>
            </w:r>
            <w:r w:rsidR="009F0992">
              <w:rPr>
                <w:rFonts w:ascii="Times New Roman" w:hAnsi="Times New Roman" w:cs="Times New Roman"/>
              </w:rPr>
              <w:t xml:space="preserve">, </w:t>
            </w:r>
            <w:r w:rsidR="009F0992">
              <w:rPr>
                <w:rFonts w:ascii="Times New Roman" w:hAnsi="Times New Roman" w:cs="Times New Roman" w:hint="eastAsia"/>
              </w:rPr>
              <w:t>暂停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27154" w:rsidRPr="000B6C2F" w:rsidTr="009733B3">
        <w:tc>
          <w:tcPr>
            <w:tcW w:w="959" w:type="dxa"/>
            <w:vMerge w:val="restart"/>
          </w:tcPr>
          <w:p w:rsidR="008D089B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  <w:p w:rsidR="00D27154" w:rsidRPr="008D089B" w:rsidRDefault="00D27154" w:rsidP="008D089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Direction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27154" w:rsidRDefault="00D27154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22C67" w:rsidRPr="000B6C2F" w:rsidRDefault="00F22C67" w:rsidP="00F22C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9B0513">
              <w:rPr>
                <w:rFonts w:ascii="Times New Roman" w:hAnsi="Times New Roman" w:cs="Times New Roman"/>
              </w:rPr>
              <w:t>i</w:t>
            </w:r>
            <w:r w:rsidRPr="000B6C2F">
              <w:rPr>
                <w:rFonts w:ascii="Times New Roman" w:hAnsi="Times New Roman" w:cs="Times New Roman"/>
              </w:rPr>
              <w:t xml:space="preserve">dea_status(int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/>
              </w:rPr>
              <w:t xml:space="preserve">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01DC5" w:rsidRPr="00D27154" w:rsidRDefault="00701DC5" w:rsidP="00701DC5"/>
    <w:p w:rsidR="00701DC5" w:rsidRDefault="00701DC5" w:rsidP="00701DC5">
      <w:pPr>
        <w:pStyle w:val="3"/>
      </w:pPr>
      <w:bookmarkStart w:id="139" w:name="_Toc469143584"/>
      <w:r>
        <w:rPr>
          <w:rFonts w:hint="eastAsia"/>
        </w:rPr>
        <w:t>2.4.15</w:t>
      </w:r>
      <w:r>
        <w:t xml:space="preserve"> </w:t>
      </w:r>
      <w:r>
        <w:rPr>
          <w:rFonts w:hint="eastAsia"/>
        </w:rPr>
        <w:t>删除广告创意</w:t>
      </w:r>
      <w:bookmarkEnd w:id="13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F5ED1" w:rsidRPr="000B6C2F" w:rsidTr="009733B3">
        <w:tc>
          <w:tcPr>
            <w:tcW w:w="95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F5ED1" w:rsidRPr="000B6C2F" w:rsidRDefault="00F22C6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</w:t>
            </w:r>
            <w:r w:rsidR="004F5ED1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4F5ED1" w:rsidRPr="000B6C2F" w:rsidTr="009733B3">
        <w:tc>
          <w:tcPr>
            <w:tcW w:w="959" w:type="dxa"/>
            <w:vMerge w:val="restart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F5ED1" w:rsidRPr="000B6C2F" w:rsidRDefault="004F5ED1" w:rsidP="00587D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87D28">
              <w:rPr>
                <w:rFonts w:ascii="Times New Roman" w:hAnsi="Times New Roman" w:cs="Times New Roman"/>
              </w:rPr>
              <w:t>POST</w:t>
            </w: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F5ED1" w:rsidRPr="000B6C2F" w:rsidRDefault="004F5ED1" w:rsidP="00F22C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idea/</w:t>
            </w:r>
            <w:r w:rsidR="00F22C67">
              <w:rPr>
                <w:rFonts w:ascii="Times New Roman" w:hAnsi="Times New Roman" w:cs="Times New Roman"/>
              </w:rPr>
              <w:t>del</w:t>
            </w: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F5ED1" w:rsidRPr="000B6C2F" w:rsidRDefault="00496D52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id(</w:t>
            </w:r>
            <w:r w:rsidR="00B44706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F5ED1" w:rsidRPr="000B6C2F" w:rsidTr="009733B3">
        <w:tc>
          <w:tcPr>
            <w:tcW w:w="959" w:type="dxa"/>
            <w:vMerge w:val="restart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4F5ED1" w:rsidRPr="000B6C2F" w:rsidTr="009733B3">
        <w:tc>
          <w:tcPr>
            <w:tcW w:w="959" w:type="dxa"/>
            <w:vMerge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4F5ED1" w:rsidRPr="000B6C2F" w:rsidRDefault="004F5ED1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4F5ED1" w:rsidRPr="000B6C2F" w:rsidTr="009733B3">
        <w:tc>
          <w:tcPr>
            <w:tcW w:w="95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F5ED1" w:rsidRPr="000B6C2F" w:rsidTr="009733B3">
        <w:tc>
          <w:tcPr>
            <w:tcW w:w="95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F5ED1" w:rsidRPr="000B6C2F" w:rsidRDefault="004F5ED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01DC5" w:rsidRDefault="00701DC5" w:rsidP="00292EE6">
      <w:pPr>
        <w:rPr>
          <w:rFonts w:ascii="Times New Roman" w:hAnsi="Times New Roman" w:cs="Times New Roman"/>
        </w:rPr>
      </w:pPr>
    </w:p>
    <w:p w:rsidR="00D65E0B" w:rsidRPr="000B6C2F" w:rsidRDefault="00D65E0B" w:rsidP="00D65E0B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4.16</w:t>
      </w:r>
      <w:r w:rsidRPr="000B6C2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获取广告素材</w:t>
      </w:r>
      <w:r>
        <w:rPr>
          <w:rFonts w:ascii="Times New Roman" w:hAnsi="Times New Roman" w:cs="Times New Roman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65E0B" w:rsidRPr="000B6C2F" w:rsidTr="005F493E">
        <w:tc>
          <w:tcPr>
            <w:tcW w:w="95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</w:t>
            </w:r>
            <w:r w:rsidRPr="000B6C2F">
              <w:rPr>
                <w:rFonts w:ascii="Times New Roman" w:hAnsi="Times New Roman" w:cs="Times New Roman"/>
              </w:rPr>
              <w:lastRenderedPageBreak/>
              <w:t>说明</w:t>
            </w:r>
          </w:p>
        </w:tc>
        <w:tc>
          <w:tcPr>
            <w:tcW w:w="7563" w:type="dxa"/>
            <w:gridSpan w:val="2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获取</w:t>
            </w:r>
            <w:r>
              <w:rPr>
                <w:rFonts w:ascii="Times New Roman" w:hAnsi="Times New Roman" w:cs="Times New Roman"/>
              </w:rPr>
              <w:t>广告单元</w:t>
            </w:r>
            <w:r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D65E0B" w:rsidRPr="000B6C2F" w:rsidTr="005F493E">
        <w:tc>
          <w:tcPr>
            <w:tcW w:w="959" w:type="dxa"/>
            <w:vMerge w:val="restart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65E0B" w:rsidRPr="000B6C2F" w:rsidRDefault="00D65E0B" w:rsidP="00D65E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>
              <w:rPr>
                <w:rFonts w:ascii="Times New Roman" w:hAnsi="Times New Roman" w:cs="Times New Roman"/>
              </w:rPr>
              <w:t>asset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list</w:t>
            </w: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sset_type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BE7016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>,</w:t>
            </w:r>
          </w:p>
          <w:p w:rsidR="00D45963" w:rsidRDefault="00D4596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sset_tag(string):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分类</w:t>
            </w:r>
            <w:r>
              <w:rPr>
                <w:rFonts w:ascii="Times New Roman" w:hAnsi="Times New Roman" w:cs="Times New Roman" w:hint="eastAsia"/>
              </w:rPr>
              <w:t>, optional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width(int):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宽</w:t>
            </w:r>
            <w:r>
              <w:rPr>
                <w:rFonts w:ascii="Times New Roman" w:hAnsi="Times New Roman" w:cs="Times New Roman" w:hint="eastAsia"/>
              </w:rPr>
              <w:t>,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height(int):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高</w:t>
            </w:r>
            <w:r>
              <w:rPr>
                <w:rFonts w:ascii="Times New Roman" w:hAnsi="Times New Roman" w:cs="Times New Roman" w:hint="eastAsia"/>
              </w:rPr>
              <w:t>,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uration(int):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时长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针对</w:t>
            </w:r>
            <w:r>
              <w:rPr>
                <w:rFonts w:ascii="Times New Roman" w:hAnsi="Times New Roman" w:cs="Times New Roman" w:hint="eastAsia"/>
              </w:rPr>
              <w:t>video)</w:t>
            </w:r>
            <w:r w:rsidR="00840899">
              <w:rPr>
                <w:rFonts w:ascii="Times New Roman" w:hAnsi="Times New Roman" w:cs="Times New Roman" w:hint="eastAsia"/>
              </w:rPr>
              <w:t>，</w:t>
            </w:r>
            <w:r w:rsidR="00840899">
              <w:rPr>
                <w:rFonts w:ascii="Times New Roman" w:hAnsi="Times New Roman" w:cs="Times New Roman" w:hint="eastAsia"/>
              </w:rPr>
              <w:t>optional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atio(string): </w:t>
            </w:r>
            <w:r>
              <w:rPr>
                <w:rFonts w:ascii="Times New Roman" w:hAnsi="Times New Roman" w:cs="Times New Roman" w:hint="eastAsia"/>
              </w:rPr>
              <w:t>长宽比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针对</w:t>
            </w:r>
            <w:r>
              <w:rPr>
                <w:rFonts w:ascii="Times New Roman" w:hAnsi="Times New Roman" w:cs="Times New Roman" w:hint="eastAsia"/>
              </w:rPr>
              <w:t>videio)</w:t>
            </w:r>
            <w:r w:rsidR="00840899">
              <w:rPr>
                <w:rFonts w:ascii="Times New Roman" w:hAnsi="Times New Roman" w:cs="Times New Roman" w:hint="eastAsia"/>
              </w:rPr>
              <w:t>，</w:t>
            </w:r>
            <w:r w:rsidR="00840899">
              <w:rPr>
                <w:rFonts w:ascii="Times New Roman" w:hAnsi="Times New Roman" w:cs="Times New Roman" w:hint="eastAsia"/>
              </w:rPr>
              <w:t>optional</w:t>
            </w:r>
          </w:p>
          <w:p w:rsidR="004C6B21" w:rsidRDefault="004C6B21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dex(int): optional</w:t>
            </w:r>
          </w:p>
          <w:p w:rsidR="004C6B21" w:rsidRDefault="004C6B21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optional</w:t>
            </w:r>
          </w:p>
          <w:p w:rsidR="004C6B21" w:rsidRPr="000B6C2F" w:rsidRDefault="004C6B21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t(int): optional</w:t>
            </w:r>
            <w:r>
              <w:rPr>
                <w:rFonts w:ascii="Times New Roman" w:hAnsi="Times New Roman" w:cs="Times New Roman" w:hint="eastAsia"/>
              </w:rPr>
              <w:t>，创建时间增序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创建时间减序，更新时间减序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65E0B" w:rsidRPr="000B6C2F" w:rsidTr="005F493E">
        <w:tc>
          <w:tcPr>
            <w:tcW w:w="959" w:type="dxa"/>
            <w:vMerge w:val="restart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65E0B" w:rsidRPr="000B6C2F" w:rsidTr="005F493E">
        <w:tc>
          <w:tcPr>
            <w:tcW w:w="959" w:type="dxa"/>
            <w:vMerge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size: //</w:t>
            </w:r>
            <w:r>
              <w:rPr>
                <w:rFonts w:ascii="Times New Roman" w:hAnsi="Times New Roman" w:cs="Times New Roman" w:hint="eastAsia"/>
              </w:rPr>
              <w:t>定向数据</w:t>
            </w:r>
            <w:r>
              <w:rPr>
                <w:rFonts w:ascii="Times New Roman" w:hAnsi="Times New Roman" w:cs="Times New Roman" w:hint="eastAsia"/>
              </w:rPr>
              <w:t>list</w:t>
            </w:r>
            <w:r>
              <w:rPr>
                <w:rFonts w:ascii="Times New Roman" w:hAnsi="Times New Roman" w:cs="Times New Roman" w:hint="eastAsia"/>
              </w:rPr>
              <w:t>长度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list: [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="00280754">
              <w:rPr>
                <w:rFonts w:ascii="Times New Roman" w:hAnsi="Times New Roman" w:cs="Times New Roman"/>
              </w:rPr>
              <w:t>asset</w:t>
            </w:r>
            <w:r>
              <w:rPr>
                <w:rFonts w:ascii="Times New Roman" w:hAnsi="Times New Roman" w:cs="Times New Roman"/>
              </w:rPr>
              <w:t xml:space="preserve">_id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280754"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="00280754">
              <w:rPr>
                <w:rFonts w:ascii="Times New Roman" w:hAnsi="Times New Roman" w:cs="Times New Roman"/>
              </w:rPr>
              <w:t>asset_name</w:t>
            </w:r>
            <w:r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280754">
              <w:rPr>
                <w:rFonts w:ascii="Times New Roman" w:hAnsi="Times New Roman" w:cs="Times New Roman" w:hint="eastAsia"/>
              </w:rPr>
              <w:t>素材名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="00C951DC">
              <w:rPr>
                <w:rFonts w:ascii="Times New Roman" w:hAnsi="Times New Roman" w:cs="Times New Roman"/>
              </w:rPr>
              <w:t>url</w:t>
            </w:r>
            <w:r>
              <w:rPr>
                <w:rFonts w:ascii="Times New Roman" w:hAnsi="Times New Roman" w:cs="Times New Roman"/>
              </w:rPr>
              <w:t>(string): //</w:t>
            </w:r>
            <w:r w:rsidR="00C951DC">
              <w:rPr>
                <w:rFonts w:ascii="Times New Roman" w:hAnsi="Times New Roman" w:cs="Times New Roman" w:hint="eastAsia"/>
              </w:rPr>
              <w:t>素材地址</w:t>
            </w:r>
          </w:p>
          <w:p w:rsidR="00AC79A2" w:rsidRDefault="00AC79A2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thumbnail(string): //</w:t>
            </w:r>
            <w:r>
              <w:rPr>
                <w:rFonts w:ascii="Times New Roman" w:hAnsi="Times New Roman" w:cs="Times New Roman" w:hint="eastAsia"/>
              </w:rPr>
              <w:t>缩略图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 w:rsidR="00F073DB">
              <w:rPr>
                <w:rFonts w:ascii="Times New Roman" w:hAnsi="Times New Roman" w:cs="Times New Roman"/>
              </w:rPr>
              <w:t>width</w:t>
            </w:r>
            <w:r>
              <w:rPr>
                <w:rFonts w:ascii="Times New Roman" w:hAnsi="Times New Roman" w:cs="Times New Roman"/>
              </w:rPr>
              <w:t>(</w:t>
            </w:r>
            <w:r w:rsidR="00F073DB">
              <w:rPr>
                <w:rFonts w:ascii="Times New Roman" w:hAnsi="Times New Roman" w:cs="Times New Roman"/>
              </w:rPr>
              <w:t>int</w:t>
            </w:r>
            <w:r>
              <w:rPr>
                <w:rFonts w:ascii="Times New Roman" w:hAnsi="Times New Roman" w:cs="Times New Roman"/>
              </w:rPr>
              <w:t>): //</w:t>
            </w:r>
            <w:r w:rsidR="00F073DB">
              <w:rPr>
                <w:rFonts w:ascii="Times New Roman" w:hAnsi="Times New Roman" w:cs="Times New Roman" w:hint="eastAsia"/>
              </w:rPr>
              <w:t>素材宽度</w:t>
            </w:r>
          </w:p>
          <w:p w:rsidR="00F073DB" w:rsidRDefault="00F073D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height(int): //</w:t>
            </w:r>
            <w:r>
              <w:rPr>
                <w:rFonts w:ascii="Times New Roman" w:hAnsi="Times New Roman" w:cs="Times New Roman" w:hint="eastAsia"/>
              </w:rPr>
              <w:t>素材高度</w:t>
            </w:r>
          </w:p>
          <w:p w:rsidR="000E2E4A" w:rsidRDefault="000E2E4A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duration(int)://</w:t>
            </w:r>
            <w:r>
              <w:rPr>
                <w:rFonts w:ascii="Times New Roman" w:hAnsi="Times New Roman" w:cs="Times New Roman" w:hint="eastAsia"/>
              </w:rPr>
              <w:t>时长</w:t>
            </w:r>
            <w:r w:rsidR="008273A8">
              <w:rPr>
                <w:rFonts w:ascii="Times New Roman" w:hAnsi="Times New Roman" w:cs="Times New Roman" w:hint="eastAsia"/>
              </w:rPr>
              <w:t>，</w:t>
            </w:r>
            <w:r w:rsidR="008273A8">
              <w:rPr>
                <w:rFonts w:ascii="Times New Roman" w:hAnsi="Times New Roman" w:cs="Times New Roman"/>
              </w:rPr>
              <w:t>素材类型为</w:t>
            </w:r>
            <w:r w:rsidR="008273A8">
              <w:rPr>
                <w:rFonts w:ascii="Times New Roman" w:hAnsi="Times New Roman" w:cs="Times New Roman" w:hint="eastAsia"/>
              </w:rPr>
              <w:t>视频</w:t>
            </w:r>
            <w:r w:rsidR="008273A8">
              <w:rPr>
                <w:rFonts w:ascii="Times New Roman" w:hAnsi="Times New Roman" w:cs="Times New Roman"/>
              </w:rPr>
              <w:t>是返回</w:t>
            </w:r>
          </w:p>
          <w:p w:rsidR="000E2E4A" w:rsidRDefault="000E2E4A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>
              <w:rPr>
                <w:rFonts w:ascii="Times New Roman" w:hAnsi="Times New Roman" w:cs="Times New Roman"/>
              </w:rPr>
              <w:t>ratio(int): //</w:t>
            </w:r>
            <w:r>
              <w:rPr>
                <w:rFonts w:ascii="Times New Roman" w:hAnsi="Times New Roman" w:cs="Times New Roman" w:hint="eastAsia"/>
              </w:rPr>
              <w:t>长宽比</w:t>
            </w:r>
            <w:r w:rsidR="008273A8">
              <w:rPr>
                <w:rFonts w:ascii="Times New Roman" w:hAnsi="Times New Roman" w:cs="Times New Roman" w:hint="eastAsia"/>
              </w:rPr>
              <w:t>，</w:t>
            </w:r>
            <w:r w:rsidR="008273A8">
              <w:rPr>
                <w:rFonts w:ascii="Times New Roman" w:hAnsi="Times New Roman" w:cs="Times New Roman"/>
              </w:rPr>
              <w:t>素材类型为</w:t>
            </w:r>
            <w:r w:rsidR="008273A8">
              <w:rPr>
                <w:rFonts w:ascii="Times New Roman" w:hAnsi="Times New Roman" w:cs="Times New Roman" w:hint="eastAsia"/>
              </w:rPr>
              <w:t>视频</w:t>
            </w:r>
            <w:r w:rsidR="008273A8">
              <w:rPr>
                <w:rFonts w:ascii="Times New Roman" w:hAnsi="Times New Roman" w:cs="Times New Roman"/>
              </w:rPr>
              <w:t>是返回</w:t>
            </w:r>
          </w:p>
          <w:p w:rsidR="006F6E23" w:rsidRDefault="006F6E23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update_time:(</w:t>
            </w:r>
            <w:r>
              <w:rPr>
                <w:rFonts w:ascii="Times New Roman" w:hAnsi="Times New Roman" w:cs="Times New Roman"/>
              </w:rPr>
              <w:t>string): //</w:t>
            </w:r>
            <w:r w:rsidR="0071676E">
              <w:rPr>
                <w:rFonts w:ascii="Times New Roman" w:hAnsi="Times New Roman" w:cs="Times New Roman" w:hint="eastAsia"/>
              </w:rPr>
              <w:t>更新</w:t>
            </w:r>
            <w:r w:rsidR="0071676E">
              <w:rPr>
                <w:rFonts w:ascii="Times New Roman" w:hAnsi="Times New Roman" w:cs="Times New Roman"/>
              </w:rPr>
              <w:t>时间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D65E0B" w:rsidRDefault="00D65E0B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65E0B" w:rsidRPr="000B6C2F" w:rsidRDefault="00D65E0B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D65E0B" w:rsidRPr="000B6C2F" w:rsidTr="005F493E">
        <w:tc>
          <w:tcPr>
            <w:tcW w:w="95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65E0B" w:rsidRPr="000B6C2F" w:rsidTr="005F493E">
        <w:tc>
          <w:tcPr>
            <w:tcW w:w="95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65E0B" w:rsidRPr="000B6C2F" w:rsidRDefault="00D65E0B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65E0B" w:rsidRPr="000B6C2F" w:rsidRDefault="00D65E0B" w:rsidP="00292EE6">
      <w:pPr>
        <w:rPr>
          <w:rFonts w:ascii="Times New Roman" w:hAnsi="Times New Roman" w:cs="Times New Roman"/>
        </w:rPr>
      </w:pPr>
    </w:p>
    <w:p w:rsidR="00141298" w:rsidRPr="000B6C2F" w:rsidRDefault="00F0534D" w:rsidP="00292EE6">
      <w:pPr>
        <w:pStyle w:val="3"/>
        <w:rPr>
          <w:rFonts w:ascii="Times New Roman" w:hAnsi="Times New Roman" w:cs="Times New Roman"/>
        </w:rPr>
      </w:pPr>
      <w:bookmarkStart w:id="140" w:name="_Toc469143585"/>
      <w:r>
        <w:rPr>
          <w:rFonts w:ascii="Times New Roman" w:hAnsi="Times New Roman" w:cs="Times New Roman"/>
        </w:rPr>
        <w:t>2.4.1</w:t>
      </w:r>
      <w:r w:rsidR="00F23108">
        <w:rPr>
          <w:rFonts w:ascii="Times New Roman" w:hAnsi="Times New Roman" w:cs="Times New Roman"/>
        </w:rPr>
        <w:t>7</w:t>
      </w:r>
      <w:r w:rsidR="00141298" w:rsidRPr="000B6C2F">
        <w:rPr>
          <w:rFonts w:ascii="Times New Roman" w:hAnsi="Times New Roman" w:cs="Times New Roman"/>
        </w:rPr>
        <w:t xml:space="preserve"> </w:t>
      </w:r>
      <w:r w:rsidR="00141298" w:rsidRPr="000B6C2F">
        <w:rPr>
          <w:rFonts w:ascii="Times New Roman" w:hAnsi="Times New Roman" w:cs="Times New Roman"/>
        </w:rPr>
        <w:t>获取广告单元定向设置</w:t>
      </w:r>
      <w:bookmarkEnd w:id="14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44103" w:rsidRPr="000B6C2F" w:rsidTr="00D55E78">
        <w:tc>
          <w:tcPr>
            <w:tcW w:w="95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44103" w:rsidRPr="000B6C2F" w:rsidRDefault="004871F6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广告单元</w:t>
            </w:r>
            <w:r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744103" w:rsidRPr="000B6C2F" w:rsidTr="00D55E78">
        <w:tc>
          <w:tcPr>
            <w:tcW w:w="959" w:type="dxa"/>
            <w:vMerge w:val="restart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44103" w:rsidRPr="000B6C2F" w:rsidRDefault="00744103" w:rsidP="00FC0BB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FC0BB9">
              <w:rPr>
                <w:rFonts w:ascii="Times New Roman" w:hAnsi="Times New Roman" w:cs="Times New Roman"/>
              </w:rPr>
              <w:t>GET</w:t>
            </w: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 w:rsidR="00EE719E">
              <w:rPr>
                <w:rFonts w:ascii="Times New Roman" w:hAnsi="Times New Roman" w:cs="Times New Roman" w:hint="eastAsia"/>
              </w:rPr>
              <w:t>unit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EE719E">
              <w:rPr>
                <w:rFonts w:ascii="Times New Roman" w:hAnsi="Times New Roman" w:cs="Times New Roman" w:hint="eastAsia"/>
              </w:rPr>
              <w:t>target</w:t>
            </w:r>
            <w:r w:rsidR="00EE719E">
              <w:rPr>
                <w:rFonts w:ascii="Times New Roman" w:hAnsi="Times New Roman" w:cs="Times New Roman"/>
              </w:rPr>
              <w:t>/details</w:t>
            </w: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744103" w:rsidRPr="000B6C2F" w:rsidRDefault="004871F6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 w:rsidR="00744103" w:rsidRPr="000B6C2F">
              <w:rPr>
                <w:rFonts w:ascii="Times New Roman" w:hAnsi="Times New Roman" w:cs="Times New Roman"/>
              </w:rPr>
              <w:t>_id(</w:t>
            </w:r>
            <w:r w:rsidR="00744103">
              <w:rPr>
                <w:rFonts w:ascii="Times New Roman" w:hAnsi="Times New Roman" w:cs="Times New Roman"/>
              </w:rPr>
              <w:t>int</w:t>
            </w:r>
            <w:r w:rsidR="00744103" w:rsidRPr="000B6C2F">
              <w:rPr>
                <w:rFonts w:ascii="Times New Roman" w:hAnsi="Times New Roman" w:cs="Times New Roman"/>
              </w:rPr>
              <w:t>):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44103" w:rsidRPr="000B6C2F" w:rsidTr="00D55E78">
        <w:tc>
          <w:tcPr>
            <w:tcW w:w="959" w:type="dxa"/>
            <w:vMerge w:val="restart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44103" w:rsidRPr="000B6C2F" w:rsidTr="00D55E78">
        <w:tc>
          <w:tcPr>
            <w:tcW w:w="959" w:type="dxa"/>
            <w:vMerge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44103" w:rsidRDefault="00744103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size: //</w:t>
            </w:r>
            <w:r>
              <w:rPr>
                <w:rFonts w:ascii="Times New Roman" w:hAnsi="Times New Roman" w:cs="Times New Roman" w:hint="eastAsia"/>
              </w:rPr>
              <w:t>定向数据</w:t>
            </w:r>
            <w:r>
              <w:rPr>
                <w:rFonts w:ascii="Times New Roman" w:hAnsi="Times New Roman" w:cs="Times New Roman" w:hint="eastAsia"/>
              </w:rPr>
              <w:t>list</w:t>
            </w:r>
            <w:r>
              <w:rPr>
                <w:rFonts w:ascii="Times New Roman" w:hAnsi="Times New Roman" w:cs="Times New Roman" w:hint="eastAsia"/>
              </w:rPr>
              <w:t>长度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list: [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unit_id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单元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定向类型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content(string): //</w:t>
            </w:r>
            <w:r>
              <w:rPr>
                <w:rFonts w:ascii="Times New Roman" w:hAnsi="Times New Roman" w:cs="Times New Roman" w:hint="eastAsia"/>
              </w:rPr>
              <w:t>定向内容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status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启用，未启用</w:t>
            </w:r>
          </w:p>
          <w:p w:rsidR="004871F6" w:rsidRDefault="004871F6" w:rsidP="004871F6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4871F6" w:rsidRDefault="004871F6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4871F6" w:rsidRPr="000B6C2F" w:rsidRDefault="004871F6" w:rsidP="004871F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744103" w:rsidRPr="000B6C2F" w:rsidRDefault="00744103" w:rsidP="00D55E7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44103" w:rsidRPr="000B6C2F" w:rsidTr="00D55E78">
        <w:tc>
          <w:tcPr>
            <w:tcW w:w="95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44103" w:rsidRPr="000B6C2F" w:rsidTr="00D55E78">
        <w:tc>
          <w:tcPr>
            <w:tcW w:w="95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44103" w:rsidRPr="000B6C2F" w:rsidRDefault="00744103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41298" w:rsidRPr="000B6C2F" w:rsidRDefault="00526170" w:rsidP="00292EE6">
      <w:pPr>
        <w:pStyle w:val="3"/>
        <w:rPr>
          <w:rFonts w:ascii="Times New Roman" w:hAnsi="Times New Roman" w:cs="Times New Roman"/>
        </w:rPr>
      </w:pPr>
      <w:bookmarkStart w:id="141" w:name="_Toc469143586"/>
      <w:r>
        <w:rPr>
          <w:rFonts w:ascii="Times New Roman" w:hAnsi="Times New Roman" w:cs="Times New Roman"/>
        </w:rPr>
        <w:t>2.4.1</w:t>
      </w:r>
      <w:r w:rsidR="00F23108">
        <w:rPr>
          <w:rFonts w:ascii="Times New Roman" w:hAnsi="Times New Roman" w:cs="Times New Roman"/>
        </w:rPr>
        <w:t>8</w:t>
      </w:r>
      <w:r w:rsidR="00141298" w:rsidRPr="000B6C2F">
        <w:rPr>
          <w:rFonts w:ascii="Times New Roman" w:hAnsi="Times New Roman" w:cs="Times New Roman"/>
        </w:rPr>
        <w:t xml:space="preserve"> </w:t>
      </w:r>
      <w:r w:rsidR="00141298" w:rsidRPr="000B6C2F">
        <w:rPr>
          <w:rFonts w:ascii="Times New Roman" w:hAnsi="Times New Roman" w:cs="Times New Roman"/>
        </w:rPr>
        <w:t>编辑广告单元定向设置</w:t>
      </w:r>
      <w:bookmarkEnd w:id="14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41B80" w:rsidRPr="000B6C2F" w:rsidTr="00D55E78">
        <w:tc>
          <w:tcPr>
            <w:tcW w:w="95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41B80" w:rsidRPr="000B6C2F" w:rsidRDefault="00D55E78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编辑</w:t>
            </w:r>
            <w:r w:rsidR="00741B80">
              <w:rPr>
                <w:rFonts w:ascii="Times New Roman" w:hAnsi="Times New Roman" w:cs="Times New Roman"/>
              </w:rPr>
              <w:t>广告单元</w:t>
            </w:r>
            <w:r w:rsidR="00741B80"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741B80" w:rsidRPr="000B6C2F" w:rsidTr="00D55E78">
        <w:tc>
          <w:tcPr>
            <w:tcW w:w="959" w:type="dxa"/>
            <w:vMerge w:val="restart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 w:rsidR="00EE719E">
              <w:rPr>
                <w:rFonts w:ascii="Times New Roman" w:hAnsi="Times New Roman" w:cs="Times New Roman" w:hint="eastAsia"/>
              </w:rPr>
              <w:t>unit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EE719E">
              <w:rPr>
                <w:rFonts w:ascii="Times New Roman" w:hAnsi="Times New Roman" w:cs="Times New Roman" w:hint="eastAsia"/>
              </w:rPr>
              <w:t>target/edit</w:t>
            </w: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741B80" w:rsidRDefault="00741B80" w:rsidP="00A24EEA">
            <w:pPr>
              <w:tabs>
                <w:tab w:val="left" w:pos="195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 w:rsidRPr="000B6C2F">
              <w:rPr>
                <w:rFonts w:ascii="Times New Roman" w:hAnsi="Times New Roman" w:cs="Times New Roman"/>
              </w:rPr>
              <w:t>_id(</w:t>
            </w:r>
            <w:r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A24EEA">
              <w:rPr>
                <w:rFonts w:ascii="Times New Roman" w:hAnsi="Times New Roman" w:cs="Times New Roman"/>
              </w:rPr>
              <w:tab/>
            </w:r>
          </w:p>
          <w:p w:rsidR="00EE719E" w:rsidRDefault="00D4433A" w:rsidP="00EE719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433A">
              <w:rPr>
                <w:rFonts w:ascii="Times New Roman" w:hAnsi="Times New Roman" w:cs="Times New Roman"/>
              </w:rPr>
              <w:t>targets</w:t>
            </w:r>
            <w:r w:rsidR="00EE719E">
              <w:rPr>
                <w:rFonts w:ascii="Times New Roman" w:hAnsi="Times New Roman" w:cs="Times New Roman"/>
              </w:rPr>
              <w:t>: [</w:t>
            </w:r>
          </w:p>
          <w:p w:rsidR="00EE719E" w:rsidRDefault="004A5EEF" w:rsidP="00A922E1">
            <w:pPr>
              <w:tabs>
                <w:tab w:val="left" w:pos="150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  <w:r w:rsidR="00A922E1">
              <w:rPr>
                <w:rFonts w:ascii="Times New Roman" w:hAnsi="Times New Roman" w:cs="Times New Roman"/>
              </w:rPr>
              <w:tab/>
            </w:r>
          </w:p>
          <w:p w:rsidR="00EE719E" w:rsidRDefault="00EE719E" w:rsidP="00EE719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定向类型</w:t>
            </w:r>
          </w:p>
          <w:p w:rsidR="00EE719E" w:rsidRDefault="00EE719E" w:rsidP="00EE719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content(string): //</w:t>
            </w:r>
            <w:r>
              <w:rPr>
                <w:rFonts w:ascii="Times New Roman" w:hAnsi="Times New Roman" w:cs="Times New Roman" w:hint="eastAsia"/>
              </w:rPr>
              <w:t>定向内容</w:t>
            </w:r>
          </w:p>
          <w:p w:rsidR="00EE719E" w:rsidRDefault="00EE719E" w:rsidP="00EE719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status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启用，未启用</w:t>
            </w:r>
          </w:p>
          <w:p w:rsidR="00EE719E" w:rsidRPr="000B6C2F" w:rsidRDefault="00EE719E" w:rsidP="00E8277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41B80" w:rsidRPr="000B6C2F" w:rsidTr="00D55E78">
        <w:tc>
          <w:tcPr>
            <w:tcW w:w="959" w:type="dxa"/>
            <w:vMerge w:val="restart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41B80" w:rsidRPr="000B6C2F" w:rsidTr="00D55E78">
        <w:tc>
          <w:tcPr>
            <w:tcW w:w="959" w:type="dxa"/>
            <w:vMerge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41B80" w:rsidRPr="000B6C2F" w:rsidRDefault="00741B80" w:rsidP="00D55E7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41B80" w:rsidRDefault="00741B80" w:rsidP="00D55E7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741B80" w:rsidRPr="000B6C2F" w:rsidRDefault="00741B80" w:rsidP="0023742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741B80" w:rsidRPr="000B6C2F" w:rsidRDefault="00741B80" w:rsidP="00D55E7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41B80" w:rsidRPr="000B6C2F" w:rsidTr="00D55E78">
        <w:tc>
          <w:tcPr>
            <w:tcW w:w="95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41B80" w:rsidRPr="000B6C2F" w:rsidTr="00D55E78">
        <w:tc>
          <w:tcPr>
            <w:tcW w:w="95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41B80" w:rsidRPr="000B6C2F" w:rsidRDefault="00741B80" w:rsidP="00D55E7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141298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142" w:name="_Toc469143587"/>
      <w:r w:rsidRPr="000B6C2F">
        <w:rPr>
          <w:rFonts w:ascii="Times New Roman" w:hAnsi="Times New Roman" w:cs="Times New Roman"/>
        </w:rPr>
        <w:t>2.4.1</w:t>
      </w:r>
      <w:r w:rsidR="00F23108"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编辑广告关键词</w:t>
      </w:r>
      <w:bookmarkEnd w:id="142"/>
    </w:p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141298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143" w:name="_Toc469143588"/>
      <w:r w:rsidRPr="000B6C2F">
        <w:rPr>
          <w:rFonts w:ascii="Times New Roman" w:hAnsi="Times New Roman" w:cs="Times New Roman"/>
        </w:rPr>
        <w:t>2.4.</w:t>
      </w:r>
      <w:r w:rsidR="00F23108">
        <w:rPr>
          <w:rFonts w:ascii="Times New Roman" w:hAnsi="Times New Roman" w:cs="Times New Roman"/>
        </w:rPr>
        <w:t>20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删除广告关键词</w:t>
      </w:r>
      <w:bookmarkEnd w:id="143"/>
    </w:p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141298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144" w:name="_Toc469143589"/>
      <w:r w:rsidRPr="000B6C2F">
        <w:rPr>
          <w:rFonts w:ascii="Times New Roman" w:hAnsi="Times New Roman" w:cs="Times New Roman"/>
        </w:rPr>
        <w:t>2.4.</w:t>
      </w:r>
      <w:r w:rsidR="00F23108">
        <w:rPr>
          <w:rFonts w:ascii="Times New Roman" w:hAnsi="Times New Roman" w:cs="Times New Roman"/>
        </w:rPr>
        <w:t>21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新增广告关键词</w:t>
      </w:r>
      <w:bookmarkEnd w:id="144"/>
    </w:p>
    <w:p w:rsidR="00292EE6" w:rsidRDefault="00292EE6" w:rsidP="00292EE6">
      <w:pPr>
        <w:rPr>
          <w:rFonts w:ascii="Times New Roman" w:hAnsi="Times New Roman" w:cs="Times New Roman"/>
        </w:rPr>
      </w:pPr>
    </w:p>
    <w:p w:rsidR="00C37F8B" w:rsidRDefault="00C37F8B" w:rsidP="00C37F8B">
      <w:pPr>
        <w:pStyle w:val="3"/>
      </w:pPr>
      <w:bookmarkStart w:id="145" w:name="_Toc469143590"/>
      <w:r>
        <w:rPr>
          <w:rFonts w:hint="eastAsia"/>
        </w:rPr>
        <w:t>2.4.</w:t>
      </w:r>
      <w:r w:rsidR="00F23108">
        <w:t>22</w:t>
      </w:r>
      <w:r>
        <w:rPr>
          <w:rFonts w:hint="eastAsia"/>
        </w:rPr>
        <w:t xml:space="preserve"> </w:t>
      </w:r>
      <w:r>
        <w:rPr>
          <w:rFonts w:hint="eastAsia"/>
        </w:rPr>
        <w:t>获取广告计划详情</w:t>
      </w:r>
      <w:bookmarkEnd w:id="14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</w:t>
            </w:r>
            <w:r w:rsidRPr="000B6C2F">
              <w:rPr>
                <w:rFonts w:ascii="Times New Roman" w:hAnsi="Times New Roman" w:cs="Times New Roman"/>
              </w:rPr>
              <w:lastRenderedPageBreak/>
              <w:t>说明</w:t>
            </w:r>
          </w:p>
        </w:tc>
        <w:tc>
          <w:tcPr>
            <w:tcW w:w="7563" w:type="dxa"/>
            <w:gridSpan w:val="2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获取广告计划</w:t>
            </w:r>
            <w:r w:rsidR="004A6AC1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C37F8B" w:rsidRPr="000B6C2F" w:rsidTr="00A20306">
        <w:tc>
          <w:tcPr>
            <w:tcW w:w="959" w:type="dxa"/>
            <w:vMerge w:val="restart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</w:t>
            </w:r>
            <w:r w:rsidR="004A6AC1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A6AC1" w:rsidRDefault="004A6AC1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37F8B" w:rsidRPr="000B6C2F" w:rsidTr="00A20306">
        <w:tc>
          <w:tcPr>
            <w:tcW w:w="959" w:type="dxa"/>
            <w:vMerge w:val="restart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37F8B" w:rsidRPr="000B6C2F" w:rsidRDefault="00C37F8B" w:rsidP="004A6AC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C37F8B" w:rsidRPr="000B6C2F" w:rsidRDefault="009B0513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plan_id(int</w:t>
            </w:r>
            <w:r w:rsidR="00C37F8B" w:rsidRPr="000B6C2F">
              <w:rPr>
                <w:rFonts w:ascii="Times New Roman" w:hAnsi="Times New Roman" w:cs="Times New Roman"/>
              </w:rPr>
              <w:t>): //plan_id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plan_name(strin):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start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end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udget(int): //</w:t>
            </w:r>
            <w:r w:rsidRPr="000B6C2F">
              <w:rPr>
                <w:rFonts w:ascii="Times New Roman" w:hAnsi="Times New Roman" w:cs="Times New Roman"/>
              </w:rPr>
              <w:t>广告投放预算，单位分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 xml:space="preserve">plan_status 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 w:hint="eastAsia"/>
              </w:rPr>
              <w:t>:</w:t>
            </w:r>
            <w:r w:rsidR="00FE3D99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C37F8B" w:rsidRPr="000B6C2F" w:rsidRDefault="00C37F8B" w:rsidP="004A6AC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 xml:space="preserve">: 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C70A9A">
              <w:rPr>
                <w:rFonts w:ascii="Times New Roman" w:hAnsi="Times New Roman" w:cs="Times New Roman" w:hint="eastAsia"/>
              </w:rPr>
              <w:t>广告推广时段设置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循环搁置，指定在一周的哪些天哪些小时进行投放</w:t>
            </w:r>
            <w:r w:rsidRPr="00C70A9A">
              <w:rPr>
                <w:rFonts w:ascii="Times New Roman" w:hAnsi="Times New Roman" w:cs="Times New Roman" w:hint="eastAsia"/>
              </w:rPr>
              <w:t xml:space="preserve"> </w:t>
            </w:r>
            <w:r w:rsidRPr="00C70A9A">
              <w:rPr>
                <w:rFonts w:ascii="Times New Roman" w:hAnsi="Times New Roman" w:cs="Times New Roman" w:hint="eastAsia"/>
              </w:rPr>
              <w:t>一周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7(</w:t>
            </w:r>
            <w:r w:rsidRPr="00C70A9A">
              <w:rPr>
                <w:rFonts w:ascii="Times New Roman" w:hAnsi="Times New Roman" w:cs="Times New Roman" w:hint="eastAsia"/>
              </w:rPr>
              <w:t>天</w:t>
            </w:r>
            <w:r w:rsidRPr="00C70A9A">
              <w:rPr>
                <w:rFonts w:ascii="Times New Roman" w:hAnsi="Times New Roman" w:cs="Times New Roman" w:hint="eastAsia"/>
              </w:rPr>
              <w:t>) * 24(</w:t>
            </w:r>
            <w:r w:rsidRPr="00C70A9A">
              <w:rPr>
                <w:rFonts w:ascii="Times New Roman" w:hAnsi="Times New Roman" w:cs="Times New Roman" w:hint="eastAsia"/>
              </w:rPr>
              <w:t>小时</w:t>
            </w:r>
            <w:r w:rsidRPr="00C70A9A">
              <w:rPr>
                <w:rFonts w:ascii="Times New Roman" w:hAnsi="Times New Roman" w:cs="Times New Roman" w:hint="eastAsia"/>
              </w:rPr>
              <w:t>) = 168 bit</w:t>
            </w:r>
            <w:r w:rsidRPr="00C70A9A">
              <w:rPr>
                <w:rFonts w:ascii="Times New Roman" w:hAnsi="Times New Roman" w:cs="Times New Roman" w:hint="eastAsia"/>
              </w:rPr>
              <w:t>的</w:t>
            </w:r>
            <w:r w:rsidRPr="00C70A9A">
              <w:rPr>
                <w:rFonts w:ascii="Times New Roman" w:hAnsi="Times New Roman" w:cs="Times New Roman" w:hint="eastAsia"/>
              </w:rPr>
              <w:t>16</w:t>
            </w:r>
            <w:r w:rsidRPr="00C70A9A">
              <w:rPr>
                <w:rFonts w:ascii="Times New Roman" w:hAnsi="Times New Roman" w:cs="Times New Roman" w:hint="eastAsia"/>
              </w:rPr>
              <w:t>进制表达。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e.g.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000000000000000000000000000000000000000003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共</w:t>
            </w:r>
            <w:r w:rsidRPr="00C70A9A">
              <w:rPr>
                <w:rFonts w:ascii="Times New Roman" w:hAnsi="Times New Roman" w:cs="Times New Roman" w:hint="eastAsia"/>
              </w:rPr>
              <w:t>168/4 = 42</w:t>
            </w:r>
            <w:r w:rsidRPr="00C70A9A">
              <w:rPr>
                <w:rFonts w:ascii="Times New Roman" w:hAnsi="Times New Roman" w:cs="Times New Roman" w:hint="eastAsia"/>
              </w:rPr>
              <w:t>个字符，字符取值</w:t>
            </w:r>
            <w:r w:rsidRPr="00C70A9A">
              <w:rPr>
                <w:rFonts w:ascii="Times New Roman" w:hAnsi="Times New Roman" w:cs="Times New Roman" w:hint="eastAsia"/>
              </w:rPr>
              <w:t>[0-F]</w:t>
            </w:r>
            <w:r w:rsidRPr="00C70A9A">
              <w:rPr>
                <w:rFonts w:ascii="Times New Roman" w:hAnsi="Times New Roman" w:cs="Times New Roman" w:hint="eastAsia"/>
              </w:rPr>
              <w:t>。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从右至左：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一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0-3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二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4-7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以此类推。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因此，上述示例表示只在周一的</w:t>
            </w:r>
            <w:r w:rsidRPr="00C70A9A">
              <w:rPr>
                <w:rFonts w:ascii="Times New Roman" w:hAnsi="Times New Roman" w:cs="Times New Roman" w:hint="eastAsia"/>
              </w:rPr>
              <w:t>0</w:t>
            </w:r>
            <w:r w:rsidRPr="00C70A9A">
              <w:rPr>
                <w:rFonts w:ascii="Times New Roman" w:hAnsi="Times New Roman" w:cs="Times New Roman" w:hint="eastAsia"/>
              </w:rPr>
              <w:t>点和</w:t>
            </w:r>
            <w:r w:rsidRPr="00C70A9A">
              <w:rPr>
                <w:rFonts w:ascii="Times New Roman" w:hAnsi="Times New Roman" w:cs="Times New Roman" w:hint="eastAsia"/>
              </w:rPr>
              <w:t>1</w:t>
            </w:r>
            <w:r w:rsidRPr="00C70A9A">
              <w:rPr>
                <w:rFonts w:ascii="Times New Roman" w:hAnsi="Times New Roman" w:cs="Times New Roman" w:hint="eastAsia"/>
              </w:rPr>
              <w:t>点进行投放。</w:t>
            </w:r>
          </w:p>
        </w:tc>
      </w:tr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7F8B" w:rsidRDefault="00C37F8B" w:rsidP="00292EE6">
      <w:pPr>
        <w:rPr>
          <w:rFonts w:ascii="Times New Roman" w:hAnsi="Times New Roman" w:cs="Times New Roman"/>
        </w:rPr>
      </w:pPr>
    </w:p>
    <w:p w:rsidR="0062002E" w:rsidRDefault="0062002E" w:rsidP="0062002E">
      <w:pPr>
        <w:pStyle w:val="3"/>
      </w:pPr>
      <w:bookmarkStart w:id="146" w:name="_Toc469143591"/>
      <w:r>
        <w:rPr>
          <w:rFonts w:hint="eastAsia"/>
        </w:rPr>
        <w:t>2.4.</w:t>
      </w:r>
      <w:r w:rsidR="00582789">
        <w:t>23</w:t>
      </w:r>
      <w:r>
        <w:rPr>
          <w:rFonts w:hint="eastAsia"/>
        </w:rPr>
        <w:t>获取广告单元详情</w:t>
      </w:r>
      <w:bookmarkEnd w:id="14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BF6DB4">
              <w:rPr>
                <w:rFonts w:ascii="Times New Roman" w:hAnsi="Times New Roman" w:cs="Times New Roman"/>
              </w:rPr>
              <w:t>单</w:t>
            </w:r>
            <w:r w:rsidR="00BF6DB4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62002E" w:rsidRPr="000B6C2F" w:rsidTr="00A20306">
        <w:tc>
          <w:tcPr>
            <w:tcW w:w="959" w:type="dxa"/>
            <w:vMerge w:val="restart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/</w:t>
            </w:r>
            <w:r w:rsidR="00462323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2002E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int</w:t>
            </w:r>
            <w:r>
              <w:rPr>
                <w:rFonts w:ascii="Times New Roman" w:hAnsi="Times New Roman" w:cs="Times New Roman"/>
              </w:rPr>
              <w:t>_id(int)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2002E" w:rsidRPr="000B6C2F" w:rsidTr="00A20306">
        <w:tc>
          <w:tcPr>
            <w:tcW w:w="959" w:type="dxa"/>
            <w:vMerge w:val="restart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2002E" w:rsidRDefault="0062002E" w:rsidP="009B051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2002E" w:rsidRDefault="0062002E" w:rsidP="0062002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F71C4F" w:rsidRPr="000B6C2F" w:rsidRDefault="00F71C4F" w:rsidP="0062002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name(string):</w:t>
            </w:r>
            <w:r>
              <w:rPr>
                <w:rFonts w:ascii="Times New Roman" w:hAnsi="Times New Roman" w:cs="Times New Roman"/>
              </w:rPr>
              <w:t xml:space="preserve"> // plan name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Pr="000B6C2F">
              <w:rPr>
                <w:rFonts w:ascii="Times New Roman" w:hAnsi="Times New Roman" w:cs="Times New Roman"/>
              </w:rPr>
              <w:t>unit_id(</w:t>
            </w:r>
            <w:r w:rsidR="00FE3D99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unit_name(strin</w:t>
            </w:r>
            <w:r w:rsidR="00F71C4F"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 //unit name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bid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CPM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C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D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/>
              </w:rPr>
              <w:t xml:space="preserve">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2002E" w:rsidRPr="000B6C2F" w:rsidRDefault="0062002E" w:rsidP="0062002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2002E" w:rsidRPr="000B6C2F" w:rsidRDefault="0062002E" w:rsidP="0062002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2002E" w:rsidRDefault="0062002E" w:rsidP="00292EE6">
      <w:pPr>
        <w:rPr>
          <w:rFonts w:ascii="Times New Roman" w:hAnsi="Times New Roman" w:cs="Times New Roman"/>
        </w:rPr>
      </w:pPr>
    </w:p>
    <w:p w:rsidR="00CB422A" w:rsidRDefault="00CB422A" w:rsidP="00D25AF0">
      <w:pPr>
        <w:pStyle w:val="3"/>
      </w:pPr>
      <w:bookmarkStart w:id="147" w:name="_Toc469143592"/>
      <w:r>
        <w:rPr>
          <w:rFonts w:hint="eastAsia"/>
        </w:rPr>
        <w:t>2.4.</w:t>
      </w:r>
      <w:r w:rsidR="004A39B2">
        <w:t>24</w:t>
      </w:r>
      <w:r>
        <w:t xml:space="preserve"> </w:t>
      </w:r>
      <w:r>
        <w:rPr>
          <w:rFonts w:hint="eastAsia"/>
        </w:rPr>
        <w:t>获取广告创意详情</w:t>
      </w:r>
      <w:bookmarkEnd w:id="14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186F50">
              <w:rPr>
                <w:rFonts w:ascii="Times New Roman" w:hAnsi="Times New Roman" w:cs="Times New Roman" w:hint="eastAsia"/>
              </w:rPr>
              <w:t>创意</w:t>
            </w:r>
            <w:r w:rsidR="00BF6DB4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BC3217" w:rsidRPr="000B6C2F" w:rsidTr="00A20306">
        <w:tc>
          <w:tcPr>
            <w:tcW w:w="959" w:type="dxa"/>
            <w:vMerge w:val="restart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C3217" w:rsidRPr="000B6C2F" w:rsidRDefault="00BC3217" w:rsidP="005247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</w:t>
            </w:r>
            <w:r w:rsidR="0052478C">
              <w:rPr>
                <w:rFonts w:ascii="Times New Roman" w:hAnsi="Times New Roman" w:cs="Times New Roman"/>
              </w:rPr>
              <w:t>idea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462323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F3731" w:rsidRDefault="009F3731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id(int):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3217" w:rsidRPr="000B6C2F" w:rsidTr="00A20306">
        <w:tc>
          <w:tcPr>
            <w:tcW w:w="959" w:type="dxa"/>
            <w:vMerge w:val="restart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C3217" w:rsidRDefault="00BC3217" w:rsidP="009B76AB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C3217" w:rsidRDefault="00BC3217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F71C4F" w:rsidRPr="000B6C2F" w:rsidRDefault="00F71C4F" w:rsidP="00F71C4F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name(string): //plan name</w:t>
            </w:r>
          </w:p>
          <w:p w:rsidR="00BC3217" w:rsidRDefault="00BC3217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Pr="000B6C2F">
              <w:rPr>
                <w:rFonts w:ascii="Times New Roman" w:hAnsi="Times New Roman" w:cs="Times New Roman"/>
              </w:rPr>
              <w:t>unit_id(</w:t>
            </w:r>
            <w:r w:rsidR="00186F50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71C4F" w:rsidRPr="000B6C2F" w:rsidRDefault="00F71C4F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unit_name(string): //unit name</w:t>
            </w:r>
          </w:p>
          <w:p w:rsidR="00186F50" w:rsidRPr="000B6C2F" w:rsidRDefault="00BC3217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186F50" w:rsidRPr="000B6C2F">
              <w:rPr>
                <w:rFonts w:ascii="Times New Roman" w:hAnsi="Times New Roman" w:cs="Times New Roman"/>
              </w:rPr>
              <w:t>idea_id(</w:t>
            </w:r>
            <w:r w:rsidR="00186F50">
              <w:rPr>
                <w:rFonts w:ascii="Times New Roman" w:hAnsi="Times New Roman" w:cs="Times New Roman" w:hint="eastAsia"/>
              </w:rPr>
              <w:t>int</w:t>
            </w:r>
            <w:r w:rsidR="00186F50" w:rsidRPr="000B6C2F">
              <w:rPr>
                <w:rFonts w:ascii="Times New Roman" w:hAnsi="Times New Roman" w:cs="Times New Roman"/>
              </w:rPr>
              <w:t>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0B6C2F">
              <w:rPr>
                <w:rFonts w:ascii="Times New Roman" w:hAnsi="Times New Roman" w:cs="Times New Roman"/>
              </w:rPr>
              <w:t>idea_name(strin): //</w:t>
            </w:r>
            <w:r>
              <w:rPr>
                <w:rFonts w:ascii="Times New Roman" w:hAnsi="Times New Roman" w:cs="Times New Roman" w:hint="eastAsia"/>
              </w:rPr>
              <w:t>idea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name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0B6C2F">
              <w:rPr>
                <w:rFonts w:ascii="Times New Roman" w:hAnsi="Times New Roman" w:cs="Times New Roman"/>
              </w:rPr>
              <w:t>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idea_slots:[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{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/>
              </w:rPr>
              <w:t>横幅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固定型</w:t>
            </w:r>
            <w:r w:rsidRPr="000B6C2F">
              <w:rPr>
                <w:rFonts w:ascii="Times New Roman" w:hAnsi="Times New Roman" w:cs="Times New Roman"/>
              </w:rPr>
              <w:t>，开屏，插屏，视频，信息流，</w:t>
            </w:r>
            <w:r>
              <w:rPr>
                <w:rFonts w:ascii="Times New Roman" w:hAnsi="Times New Roman" w:cs="Times New Roman"/>
              </w:rPr>
              <w:t>横幅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悬浮型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Pr="000B6C2F">
              <w:rPr>
                <w:rFonts w:ascii="Times New Roman" w:hAnsi="Times New Roman" w:cs="Times New Roman"/>
              </w:rPr>
              <w:t>，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图片，</w:t>
            </w:r>
            <w:r w:rsidRPr="000B6C2F">
              <w:rPr>
                <w:rFonts w:ascii="Times New Roman" w:hAnsi="Times New Roman" w:cs="Times New Roman"/>
              </w:rPr>
              <w:t>flash</w:t>
            </w:r>
            <w:r w:rsidRPr="000B6C2F">
              <w:rPr>
                <w:rFonts w:ascii="Times New Roman" w:hAnsi="Times New Roman" w:cs="Times New Roman"/>
              </w:rPr>
              <w:t>，视频，</w:t>
            </w:r>
            <w:r>
              <w:rPr>
                <w:rFonts w:ascii="Times New Roman" w:hAnsi="Times New Roman" w:cs="Times New Roman" w:hint="eastAsia"/>
              </w:rPr>
              <w:t>原生</w:t>
            </w:r>
            <w:r w:rsidRPr="000B6C2F">
              <w:rPr>
                <w:rFonts w:ascii="Times New Roman" w:hAnsi="Times New Roman" w:cs="Times New Roman"/>
              </w:rPr>
              <w:t>，文字，图文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land</w:t>
            </w:r>
            <w:r w:rsidR="009B0513">
              <w:rPr>
                <w:rFonts w:ascii="Times New Roman" w:hAnsi="Times New Roman" w:cs="Times New Roman"/>
              </w:rPr>
              <w:t>ing</w:t>
            </w:r>
            <w:r w:rsidRPr="000B6C2F">
              <w:rPr>
                <w:rFonts w:ascii="Times New Roman" w:hAnsi="Times New Roman" w:cs="Times New Roman"/>
              </w:rPr>
              <w:t xml:space="preserve">_page(string): </w:t>
            </w:r>
          </w:p>
          <w:p w:rsidR="00186F50" w:rsidRPr="000B6C2F" w:rsidRDefault="000F2A16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assets</w:t>
            </w:r>
            <w:r w:rsidR="00186F50" w:rsidRPr="000B6C2F">
              <w:rPr>
                <w:rFonts w:ascii="Times New Roman" w:hAnsi="Times New Roman" w:cs="Times New Roman"/>
              </w:rPr>
              <w:t>:{}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adview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>
              <w:rPr>
                <w:rFonts w:ascii="Times New Roman" w:hAnsi="Times New Roman" w:cs="Times New Roman" w:hint="eastAsia"/>
              </w:rPr>
              <w:t>WEB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WAP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APP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ea_trade(string): 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ea_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mp_monitor_urls: [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click_monitor_urls:[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BC3217" w:rsidRPr="000B6C2F" w:rsidRDefault="00186F50" w:rsidP="009B770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B422A" w:rsidRDefault="00CB422A" w:rsidP="00292EE6">
      <w:pPr>
        <w:rPr>
          <w:rFonts w:ascii="Times New Roman" w:hAnsi="Times New Roman" w:cs="Times New Roman"/>
        </w:rPr>
      </w:pPr>
    </w:p>
    <w:p w:rsidR="003B1439" w:rsidRDefault="003B1439" w:rsidP="00022019">
      <w:pPr>
        <w:pStyle w:val="3"/>
      </w:pPr>
      <w:bookmarkStart w:id="148" w:name="_Toc469143593"/>
      <w:r>
        <w:rPr>
          <w:rFonts w:hint="eastAsia"/>
        </w:rPr>
        <w:t>2.4.</w:t>
      </w:r>
      <w:r w:rsidR="00507328">
        <w:t>25</w:t>
      </w:r>
      <w:r>
        <w:t xml:space="preserve"> </w:t>
      </w:r>
      <w:r>
        <w:rPr>
          <w:rFonts w:hint="eastAsia"/>
        </w:rPr>
        <w:t>上传广告创意图片</w:t>
      </w:r>
      <w:bookmarkEnd w:id="14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上传</w:t>
            </w:r>
            <w:r>
              <w:rPr>
                <w:rFonts w:ascii="Times New Roman" w:hAnsi="Times New Roman" w:cs="Times New Roman" w:hint="eastAsia"/>
              </w:rPr>
              <w:t>广告创意图片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22019" w:rsidRPr="000B6C2F" w:rsidRDefault="00022019" w:rsidP="0002201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pload/</w:t>
            </w:r>
            <w:r>
              <w:rPr>
                <w:rFonts w:ascii="Times New Roman" w:hAnsi="Times New Roman" w:cs="Times New Roman"/>
              </w:rPr>
              <w:t>idea/pic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22019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ile</w:t>
            </w:r>
            <w:r w:rsidRPr="000B6C2F">
              <w:rPr>
                <w:rFonts w:ascii="Times New Roman" w:hAnsi="Times New Roman" w:cs="Times New Roman"/>
              </w:rPr>
              <w:t>(string)</w:t>
            </w:r>
            <w:r w:rsidR="00497281"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图片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22019" w:rsidRDefault="00022019" w:rsidP="00292EE6">
      <w:pPr>
        <w:rPr>
          <w:rFonts w:ascii="Times New Roman" w:hAnsi="Times New Roman" w:cs="Times New Roman"/>
        </w:rPr>
      </w:pPr>
    </w:p>
    <w:p w:rsidR="003B1439" w:rsidRDefault="003B1439" w:rsidP="00022019">
      <w:pPr>
        <w:pStyle w:val="3"/>
      </w:pPr>
      <w:bookmarkStart w:id="149" w:name="_Toc469143594"/>
      <w:r>
        <w:rPr>
          <w:rFonts w:hint="eastAsia"/>
        </w:rPr>
        <w:t>2.4.</w:t>
      </w:r>
      <w:r w:rsidR="00FA4AD4">
        <w:t>26</w:t>
      </w:r>
      <w:r>
        <w:rPr>
          <w:rFonts w:hint="eastAsia"/>
        </w:rPr>
        <w:t xml:space="preserve"> </w:t>
      </w:r>
      <w:r>
        <w:rPr>
          <w:rFonts w:hint="eastAsia"/>
        </w:rPr>
        <w:t>上传广告创意</w:t>
      </w:r>
      <w:r>
        <w:rPr>
          <w:rFonts w:hint="eastAsia"/>
        </w:rPr>
        <w:t>flash</w:t>
      </w:r>
      <w:bookmarkEnd w:id="14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上传</w:t>
            </w:r>
            <w:r>
              <w:rPr>
                <w:rFonts w:ascii="Times New Roman" w:hAnsi="Times New Roman" w:cs="Times New Roman" w:hint="eastAsia"/>
              </w:rPr>
              <w:t>广告创意</w:t>
            </w:r>
            <w:r>
              <w:rPr>
                <w:rFonts w:ascii="Times New Roman" w:hAnsi="Times New Roman" w:cs="Times New Roman" w:hint="eastAsia"/>
              </w:rPr>
              <w:t>flash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pload/</w:t>
            </w:r>
            <w:r>
              <w:rPr>
                <w:rFonts w:ascii="Times New Roman" w:hAnsi="Times New Roman" w:cs="Times New Roman"/>
              </w:rPr>
              <w:t>idea/flash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97281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ile</w:t>
            </w:r>
            <w:r w:rsidRPr="000B6C2F"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lash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22019" w:rsidRDefault="00022019" w:rsidP="00292EE6">
      <w:pPr>
        <w:rPr>
          <w:rFonts w:ascii="Times New Roman" w:hAnsi="Times New Roman" w:cs="Times New Roman"/>
        </w:rPr>
      </w:pPr>
    </w:p>
    <w:p w:rsidR="003B1439" w:rsidRDefault="003B1439" w:rsidP="00022019">
      <w:pPr>
        <w:pStyle w:val="3"/>
      </w:pPr>
      <w:bookmarkStart w:id="150" w:name="_Toc469143595"/>
      <w:r>
        <w:t>2.4.</w:t>
      </w:r>
      <w:r w:rsidR="00112541">
        <w:t>27</w:t>
      </w:r>
      <w:r>
        <w:t xml:space="preserve"> </w:t>
      </w:r>
      <w:r>
        <w:rPr>
          <w:rFonts w:hint="eastAsia"/>
        </w:rPr>
        <w:t>上传广告创意视频</w:t>
      </w:r>
      <w:bookmarkEnd w:id="15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上传</w:t>
            </w:r>
            <w:r>
              <w:rPr>
                <w:rFonts w:ascii="Times New Roman" w:hAnsi="Times New Roman" w:cs="Times New Roman" w:hint="eastAsia"/>
              </w:rPr>
              <w:t>广告创意视频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upload/</w:t>
            </w:r>
            <w:r>
              <w:rPr>
                <w:rFonts w:ascii="Times New Roman" w:hAnsi="Times New Roman" w:cs="Times New Roman"/>
              </w:rPr>
              <w:t>idea/video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22019" w:rsidRPr="000B6C2F" w:rsidTr="007C2B9A">
        <w:tc>
          <w:tcPr>
            <w:tcW w:w="959" w:type="dxa"/>
            <w:vMerge w:val="restart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22019" w:rsidRPr="000B6C2F" w:rsidTr="007C2B9A">
        <w:tc>
          <w:tcPr>
            <w:tcW w:w="959" w:type="dxa"/>
            <w:vMerge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497281" w:rsidRDefault="00022019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497281">
              <w:rPr>
                <w:rFonts w:ascii="Times New Roman" w:hAnsi="Times New Roman" w:cs="Times New Roman"/>
              </w:rPr>
              <w:t>file</w:t>
            </w:r>
            <w:r w:rsidR="00497281" w:rsidRPr="000B6C2F">
              <w:rPr>
                <w:rFonts w:ascii="Times New Roman" w:hAnsi="Times New Roman" w:cs="Times New Roman"/>
              </w:rPr>
              <w:t>(string)</w:t>
            </w:r>
            <w:r w:rsidR="00497281">
              <w:rPr>
                <w:rFonts w:ascii="Times New Roman" w:hAnsi="Times New Roman" w:cs="Times New Roman" w:hint="eastAsia"/>
              </w:rPr>
              <w:t>：需要回传给系统</w:t>
            </w:r>
          </w:p>
          <w:p w:rsidR="00497281" w:rsidRPr="000B6C2F" w:rsidRDefault="00497281" w:rsidP="0049728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url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video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ost form </w:t>
            </w:r>
            <w:r>
              <w:rPr>
                <w:rFonts w:ascii="Times New Roman" w:hAnsi="Times New Roman" w:cs="Times New Roman" w:hint="eastAsia"/>
              </w:rPr>
              <w:t>里面</w:t>
            </w:r>
            <w:r w:rsidRPr="007423B1">
              <w:rPr>
                <w:rFonts w:ascii="Times New Roman" w:hAnsi="Times New Roman" w:cs="Times New Roman"/>
              </w:rPr>
              <w:t>fieldnam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设置为</w:t>
            </w:r>
            <w:r w:rsidRPr="007423B1">
              <w:rPr>
                <w:rFonts w:ascii="Times New Roman" w:hAnsi="Times New Roman" w:cs="Times New Roman"/>
              </w:rPr>
              <w:t>upload-file</w:t>
            </w:r>
          </w:p>
        </w:tc>
      </w:tr>
      <w:tr w:rsidR="00022019" w:rsidRPr="000B6C2F" w:rsidTr="007C2B9A">
        <w:tc>
          <w:tcPr>
            <w:tcW w:w="95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22019" w:rsidRPr="000B6C2F" w:rsidRDefault="00022019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B1439" w:rsidRDefault="003B1439" w:rsidP="00292EE6">
      <w:pPr>
        <w:rPr>
          <w:rFonts w:ascii="Times New Roman" w:hAnsi="Times New Roman" w:cs="Times New Roman"/>
        </w:rPr>
      </w:pPr>
    </w:p>
    <w:p w:rsidR="003124EF" w:rsidRDefault="003124EF" w:rsidP="003124EF">
      <w:pPr>
        <w:pStyle w:val="3"/>
      </w:pPr>
      <w:bookmarkStart w:id="151" w:name="_Toc469143596"/>
      <w:r>
        <w:rPr>
          <w:rFonts w:hint="eastAsia"/>
        </w:rPr>
        <w:t>2</w:t>
      </w:r>
      <w:r>
        <w:t>.4.2</w:t>
      </w:r>
      <w:r w:rsidR="00617686">
        <w:t>8</w:t>
      </w:r>
      <w:r>
        <w:t xml:space="preserve"> </w:t>
      </w:r>
      <w:r>
        <w:rPr>
          <w:rFonts w:hint="eastAsia"/>
        </w:rPr>
        <w:t>根据计划名搜索计划列表</w:t>
      </w:r>
      <w:bookmarkEnd w:id="15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计划名搜索</w:t>
            </w:r>
            <w:r w:rsidRPr="000B6C2F">
              <w:rPr>
                <w:rFonts w:ascii="Times New Roman" w:hAnsi="Times New Roman" w:cs="Times New Roman"/>
              </w:rPr>
              <w:t>广告计划列表</w:t>
            </w:r>
          </w:p>
        </w:tc>
      </w:tr>
      <w:tr w:rsidR="003124EF" w:rsidRPr="000B6C2F" w:rsidTr="007C2B9A">
        <w:tc>
          <w:tcPr>
            <w:tcW w:w="959" w:type="dxa"/>
            <w:vMerge w:val="restart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124EF" w:rsidRPr="000B6C2F" w:rsidRDefault="003124EF" w:rsidP="003124E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plan/</w:t>
            </w:r>
            <w:r>
              <w:rPr>
                <w:rFonts w:ascii="Times New Roman" w:hAnsi="Times New Roman" w:cs="Times New Roman"/>
              </w:rPr>
              <w:t>search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keyword(string): //</w:t>
            </w:r>
            <w:r>
              <w:rPr>
                <w:rFonts w:ascii="Times New Roman" w:hAnsi="Times New Roman" w:cs="Times New Roman" w:hint="eastAsia"/>
              </w:rPr>
              <w:t>搜索关键字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24EF" w:rsidRPr="000B6C2F" w:rsidTr="007C2B9A">
        <w:tc>
          <w:tcPr>
            <w:tcW w:w="959" w:type="dxa"/>
            <w:vMerge w:val="restart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list:[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3124EF" w:rsidRPr="000B6C2F" w:rsidRDefault="009B0513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plan_id(int</w:t>
            </w:r>
            <w:r w:rsidR="003124EF" w:rsidRPr="000B6C2F">
              <w:rPr>
                <w:rFonts w:ascii="Times New Roman" w:hAnsi="Times New Roman" w:cs="Times New Roman"/>
              </w:rPr>
              <w:t>): //plan_id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plan_name(strin):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start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00:00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end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00:00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udget(int): //</w:t>
            </w:r>
            <w:r w:rsidRPr="000B6C2F">
              <w:rPr>
                <w:rFonts w:ascii="Times New Roman" w:hAnsi="Times New Roman" w:cs="Times New Roman"/>
              </w:rPr>
              <w:t>广告投放预算，单位分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 xml:space="preserve">plan_status 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>
              <w:rPr>
                <w:rFonts w:ascii="Times New Roman" w:hAnsi="Times New Roman" w:cs="Times New Roman"/>
              </w:rPr>
              <w:t xml:space="preserve">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 xml:space="preserve">: 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24EF" w:rsidRPr="000B6C2F" w:rsidRDefault="003124EF" w:rsidP="003124E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124EF" w:rsidRPr="003124EF" w:rsidRDefault="003124EF" w:rsidP="00292EE6">
      <w:pPr>
        <w:rPr>
          <w:rFonts w:ascii="Times New Roman" w:hAnsi="Times New Roman" w:cs="Times New Roman"/>
        </w:rPr>
      </w:pPr>
    </w:p>
    <w:p w:rsidR="003124EF" w:rsidRDefault="003124EF" w:rsidP="003124EF">
      <w:pPr>
        <w:pStyle w:val="3"/>
      </w:pPr>
      <w:bookmarkStart w:id="152" w:name="_Toc469143597"/>
      <w:r>
        <w:rPr>
          <w:rFonts w:hint="eastAsia"/>
        </w:rPr>
        <w:t>2.4.2</w:t>
      </w:r>
      <w:r w:rsidR="003D3CAA">
        <w:t>9</w:t>
      </w:r>
      <w:r>
        <w:rPr>
          <w:rFonts w:hint="eastAsia"/>
        </w:rPr>
        <w:t xml:space="preserve"> </w:t>
      </w:r>
      <w:r>
        <w:rPr>
          <w:rFonts w:hint="eastAsia"/>
        </w:rPr>
        <w:t>根据单元名搜索单元列表</w:t>
      </w:r>
      <w:bookmarkEnd w:id="15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关键字搜索</w:t>
            </w:r>
            <w:r w:rsidRPr="000B6C2F">
              <w:rPr>
                <w:rFonts w:ascii="Times New Roman" w:hAnsi="Times New Roman" w:cs="Times New Roman"/>
              </w:rPr>
              <w:t>广告计划单元列表</w:t>
            </w:r>
          </w:p>
        </w:tc>
      </w:tr>
      <w:tr w:rsidR="003124EF" w:rsidRPr="000B6C2F" w:rsidTr="007C2B9A">
        <w:tc>
          <w:tcPr>
            <w:tcW w:w="959" w:type="dxa"/>
            <w:vMerge w:val="restart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/unit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</w:t>
            </w:r>
            <w:r>
              <w:rPr>
                <w:rFonts w:ascii="Times New Roman" w:hAnsi="Times New Roman" w:cs="Times New Roman"/>
              </w:rPr>
              <w:t>earch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Params,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keyword(string): 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24EF" w:rsidRPr="000B6C2F" w:rsidTr="007C2B9A">
        <w:tc>
          <w:tcPr>
            <w:tcW w:w="959" w:type="dxa"/>
            <w:vMerge w:val="restart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124EF" w:rsidRPr="000B6C2F" w:rsidTr="007C2B9A">
        <w:tc>
          <w:tcPr>
            <w:tcW w:w="959" w:type="dxa"/>
            <w:vMerge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list:[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3124EF" w:rsidRPr="003124EF" w:rsidRDefault="003124EF" w:rsidP="003124EF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unit_id(</w:t>
            </w:r>
            <w:r w:rsidR="000E7AD3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71C4F" w:rsidRPr="000B6C2F" w:rsidRDefault="00F71C4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plan_name(string):plan name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unit_name(strin</w:t>
            </w:r>
            <w:r w:rsidR="00F71C4F"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 //unit name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CPM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C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D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3124E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>
              <w:rPr>
                <w:rFonts w:ascii="Times New Roman" w:hAnsi="Times New Roman" w:cs="Times New Roman"/>
              </w:rPr>
              <w:t xml:space="preserve"> (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 xml:space="preserve">-DD HH:mm:ss 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24EF" w:rsidRPr="000B6C2F" w:rsidTr="007C2B9A">
        <w:tc>
          <w:tcPr>
            <w:tcW w:w="95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24EF" w:rsidRPr="000B6C2F" w:rsidRDefault="003124EF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序是指，时间从老到新，减序是指时间从新到老</w:t>
            </w:r>
          </w:p>
        </w:tc>
      </w:tr>
    </w:tbl>
    <w:p w:rsidR="002744A3" w:rsidRPr="000B6C2F" w:rsidRDefault="002744A3" w:rsidP="002744A3">
      <w:pPr>
        <w:pStyle w:val="3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2.4.</w:t>
      </w:r>
      <w:r w:rsidR="00832A4E">
        <w:rPr>
          <w:rFonts w:ascii="Times New Roman" w:hAnsi="Times New Roman" w:cs="Times New Roman"/>
        </w:rPr>
        <w:t>30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广告</w:t>
      </w:r>
      <w:r w:rsidR="0056021D">
        <w:rPr>
          <w:rFonts w:ascii="Times New Roman" w:hAnsi="Times New Roman" w:cs="Times New Roman" w:hint="eastAsia"/>
        </w:rPr>
        <w:t>查询</w:t>
      </w:r>
      <w:r w:rsidRPr="000B6C2F">
        <w:rPr>
          <w:rFonts w:ascii="Times New Roman" w:hAnsi="Times New Roman" w:cs="Times New Roman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744A3" w:rsidRPr="000B6C2F" w:rsidTr="005F493E">
        <w:tc>
          <w:tcPr>
            <w:tcW w:w="95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列表</w:t>
            </w:r>
          </w:p>
        </w:tc>
      </w:tr>
      <w:tr w:rsidR="002744A3" w:rsidRPr="000B6C2F" w:rsidTr="005F493E">
        <w:tc>
          <w:tcPr>
            <w:tcW w:w="959" w:type="dxa"/>
            <w:vMerge w:val="restart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r w:rsidR="00A47D52" w:rsidRPr="00A47D52">
              <w:rPr>
                <w:rFonts w:ascii="Times New Roman" w:hAnsi="Times New Roman" w:cs="Times New Roman"/>
              </w:rPr>
              <w:t>/v1/ad/common/query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2744A3" w:rsidRPr="000B6C2F" w:rsidRDefault="0092068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ery_id</w:t>
            </w:r>
            <w:r w:rsidR="00366EFC"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A373A9"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地域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744A3" w:rsidRPr="000B6C2F" w:rsidTr="005F493E">
        <w:tc>
          <w:tcPr>
            <w:tcW w:w="959" w:type="dxa"/>
            <w:vMerge w:val="restart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744A3" w:rsidRPr="000B6C2F" w:rsidTr="005F493E">
        <w:tc>
          <w:tcPr>
            <w:tcW w:w="959" w:type="dxa"/>
            <w:vMerge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744A3" w:rsidRDefault="002744A3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</w:t>
            </w:r>
          </w:p>
          <w:p w:rsidR="002744A3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list:[</w:t>
            </w:r>
          </w:p>
          <w:p w:rsidR="00BE7363" w:rsidRPr="000B6C2F" w:rsidRDefault="00BE736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// query_id </w:t>
            </w:r>
            <w:r>
              <w:rPr>
                <w:rFonts w:ascii="Times New Roman" w:hAnsi="Times New Roman" w:cs="Times New Roman" w:hint="eastAsia"/>
              </w:rPr>
              <w:t>地域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2744A3" w:rsidRDefault="002744A3" w:rsidP="00010BE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  <w:r w:rsidR="00CC0197">
              <w:rPr>
                <w:rFonts w:ascii="Times New Roman" w:hAnsi="Times New Roman" w:cs="Times New Roman"/>
              </w:rPr>
              <w:t xml:space="preserve">  name(string) //</w:t>
            </w:r>
            <w:r w:rsidR="00CC0197">
              <w:rPr>
                <w:rFonts w:ascii="Times New Roman" w:hAnsi="Times New Roman" w:cs="Times New Roman" w:hint="eastAsia"/>
              </w:rPr>
              <w:t>名称</w:t>
            </w:r>
          </w:p>
          <w:p w:rsidR="00CC0197" w:rsidRDefault="00CC0197" w:rsidP="00010BE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short_hand(string)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简称</w:t>
            </w:r>
          </w:p>
          <w:p w:rsidR="00CC0197" w:rsidRDefault="00CC0197" w:rsidP="00010BE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zip_code(string)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邮编</w:t>
            </w:r>
          </w:p>
          <w:p w:rsidR="00CC0197" w:rsidRDefault="00CC0197" w:rsidP="00010BE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administrative_code(string) //</w:t>
            </w:r>
            <w:r>
              <w:rPr>
                <w:rFonts w:ascii="Times New Roman" w:hAnsi="Times New Roman" w:cs="Times New Roman" w:hint="eastAsia"/>
              </w:rPr>
              <w:t>行政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CA5C26" w:rsidRPr="000B6C2F" w:rsidRDefault="00CA5C26" w:rsidP="00010BE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  city(array)//</w:t>
            </w:r>
            <w:r>
              <w:rPr>
                <w:rFonts w:ascii="Times New Roman" w:hAnsi="Times New Roman" w:cs="Times New Roman" w:hint="eastAsia"/>
              </w:rPr>
              <w:t>地级市</w:t>
            </w:r>
          </w:p>
          <w:p w:rsidR="002744A3" w:rsidRPr="000B6C2F" w:rsidRDefault="002744A3" w:rsidP="00010BE8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2744A3" w:rsidRPr="000B6C2F" w:rsidRDefault="002744A3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2744A3" w:rsidRPr="000B6C2F" w:rsidTr="005F493E">
        <w:tc>
          <w:tcPr>
            <w:tcW w:w="95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744A3" w:rsidRPr="000B6C2F" w:rsidTr="005F493E">
        <w:tc>
          <w:tcPr>
            <w:tcW w:w="95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744A3" w:rsidRPr="000B6C2F" w:rsidRDefault="002744A3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85D50" w:rsidRPr="000B6C2F" w:rsidRDefault="00085D50" w:rsidP="00085D50">
      <w:pPr>
        <w:pStyle w:val="3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2.4.</w:t>
      </w:r>
      <w:r>
        <w:rPr>
          <w:rFonts w:ascii="Times New Roman" w:hAnsi="Times New Roman" w:cs="Times New Roman"/>
        </w:rPr>
        <w:t>3</w:t>
      </w:r>
      <w:r w:rsidRPr="000B6C2F">
        <w:rPr>
          <w:rFonts w:ascii="Times New Roman" w:hAnsi="Times New Roman" w:cs="Times New Roman"/>
        </w:rPr>
        <w:t xml:space="preserve">1 </w:t>
      </w:r>
      <w:r w:rsidRPr="000B6C2F">
        <w:rPr>
          <w:rFonts w:ascii="Times New Roman" w:hAnsi="Times New Roman" w:cs="Times New Roman"/>
        </w:rPr>
        <w:t>获取</w:t>
      </w:r>
      <w:r w:rsidR="00462F55">
        <w:rPr>
          <w:rFonts w:ascii="Times New Roman" w:hAnsi="Times New Roman" w:cs="Times New Roman" w:hint="eastAsia"/>
        </w:rPr>
        <w:t>定向</w:t>
      </w:r>
      <w:r w:rsidR="00462F55">
        <w:rPr>
          <w:rFonts w:ascii="Times New Roman" w:hAnsi="Times New Roman" w:cs="Times New Roman"/>
        </w:rPr>
        <w:t>模板</w:t>
      </w:r>
      <w:r w:rsidRPr="000B6C2F">
        <w:rPr>
          <w:rFonts w:ascii="Times New Roman" w:hAnsi="Times New Roman" w:cs="Times New Roman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列表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r w:rsidR="00EB5FDC" w:rsidRPr="00EB5FDC">
              <w:rPr>
                <w:rFonts w:ascii="Times New Roman" w:hAnsi="Times New Roman" w:cs="Times New Roman"/>
              </w:rPr>
              <w:t>/v1/ad/target/template/lis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085D50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085D50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时间增序</w:t>
            </w:r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创建时间减序，更新时间减序</w:t>
            </w:r>
          </w:p>
          <w:p w:rsidR="003978EA" w:rsidRPr="000B6C2F" w:rsidRDefault="003978EA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ag</w:t>
            </w:r>
            <w:r>
              <w:rPr>
                <w:rFonts w:ascii="Times New Roman" w:hAnsi="Times New Roman" w:cs="Times New Roman"/>
              </w:rPr>
              <w:t xml:space="preserve">(string): //optional </w:t>
            </w:r>
            <w:r>
              <w:rPr>
                <w:rFonts w:ascii="Times New Roman" w:hAnsi="Times New Roman" w:cs="Times New Roman" w:hint="eastAsia"/>
              </w:rPr>
              <w:t>标签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85D50" w:rsidRDefault="00085D50" w:rsidP="003978E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list:[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3978EA">
              <w:rPr>
                <w:rFonts w:ascii="Times New Roman" w:hAnsi="Times New Roman" w:cs="Times New Roman"/>
              </w:rPr>
              <w:t>template</w:t>
            </w:r>
            <w:r w:rsidRPr="000B6C2F">
              <w:rPr>
                <w:rFonts w:ascii="Times New Roman" w:hAnsi="Times New Roman" w:cs="Times New Roman"/>
              </w:rPr>
              <w:t>_id(</w:t>
            </w:r>
            <w:r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="003978EA">
              <w:rPr>
                <w:rFonts w:ascii="Times New Roman" w:hAnsi="Times New Roman" w:cs="Times New Roman"/>
              </w:rPr>
              <w:t xml:space="preserve"> template</w:t>
            </w:r>
            <w:r w:rsidR="003978EA" w:rsidRPr="000B6C2F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_id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FE2E4D">
              <w:rPr>
                <w:rFonts w:ascii="Times New Roman" w:hAnsi="Times New Roman" w:cs="Times New Roman"/>
              </w:rPr>
              <w:t>template</w:t>
            </w:r>
            <w:r w:rsidR="00FE2E4D" w:rsidRPr="000B6C2F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_name(strin</w:t>
            </w:r>
            <w:r w:rsidR="00FE2E4D"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FE2E4D">
              <w:rPr>
                <w:rFonts w:ascii="Times New Roman" w:hAnsi="Times New Roman" w:cs="Times New Roman"/>
              </w:rPr>
              <w:t>tag</w:t>
            </w:r>
            <w:r w:rsidR="00FE2E4D" w:rsidRPr="000B6C2F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="00990DC0">
              <w:rPr>
                <w:rFonts w:ascii="Times New Roman" w:hAnsi="Times New Roman" w:cs="Times New Roman" w:hint="eastAsia"/>
              </w:rPr>
              <w:t>标签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mm:ss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增序是指，时间从老到新，减序是指时间从新到老</w:t>
            </w:r>
          </w:p>
        </w:tc>
      </w:tr>
    </w:tbl>
    <w:p w:rsidR="00085D50" w:rsidRPr="000B6C2F" w:rsidRDefault="00085D50" w:rsidP="00085D50">
      <w:pPr>
        <w:rPr>
          <w:rFonts w:ascii="Times New Roman" w:hAnsi="Times New Roman" w:cs="Times New Roman"/>
        </w:rPr>
      </w:pPr>
    </w:p>
    <w:p w:rsidR="00085D50" w:rsidRPr="000B6C2F" w:rsidRDefault="00085D50" w:rsidP="00085D50">
      <w:pPr>
        <w:pStyle w:val="3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2.4.</w:t>
      </w:r>
      <w:r>
        <w:rPr>
          <w:rFonts w:ascii="Times New Roman" w:hAnsi="Times New Roman" w:cs="Times New Roman"/>
        </w:rPr>
        <w:t>3</w:t>
      </w:r>
      <w:r w:rsidRPr="000B6C2F">
        <w:rPr>
          <w:rFonts w:ascii="Times New Roman" w:hAnsi="Times New Roman" w:cs="Times New Roman"/>
        </w:rPr>
        <w:t xml:space="preserve">2 </w:t>
      </w:r>
      <w:r w:rsidRPr="000B6C2F">
        <w:rPr>
          <w:rFonts w:ascii="Times New Roman" w:hAnsi="Times New Roman" w:cs="Times New Roman"/>
        </w:rPr>
        <w:t>编辑</w:t>
      </w:r>
      <w:r w:rsidR="009C1850">
        <w:rPr>
          <w:rFonts w:ascii="Times New Roman" w:hAnsi="Times New Roman" w:cs="Times New Roman" w:hint="eastAsia"/>
        </w:rPr>
        <w:t>定向模板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编辑广告计划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="00A025E8">
              <w:rPr>
                <w:rFonts w:ascii="Times New Roman" w:hAnsi="Times New Roman" w:cs="Times New Roman"/>
              </w:rPr>
              <w:t>v1/</w:t>
            </w:r>
            <w:r w:rsidR="00AA4EF9" w:rsidRPr="00EB5FDC">
              <w:rPr>
                <w:rFonts w:ascii="Times New Roman" w:hAnsi="Times New Roman" w:cs="Times New Roman"/>
              </w:rPr>
              <w:t>ad/t</w:t>
            </w:r>
            <w:r w:rsidR="00AA4EF9">
              <w:rPr>
                <w:rFonts w:ascii="Times New Roman" w:hAnsi="Times New Roman" w:cs="Times New Roman"/>
              </w:rPr>
              <w:t>arget/template/</w:t>
            </w:r>
            <w:r w:rsidRPr="000B6C2F">
              <w:rPr>
                <w:rFonts w:ascii="Times New Roman" w:hAnsi="Times New Roman" w:cs="Times New Roman"/>
              </w:rPr>
              <w:t>edi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85D50" w:rsidRPr="000B6C2F" w:rsidRDefault="004C0277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late</w:t>
            </w:r>
            <w:r w:rsidR="00085D50" w:rsidRPr="000B6C2F">
              <w:rPr>
                <w:rFonts w:ascii="Times New Roman" w:hAnsi="Times New Roman" w:cs="Times New Roman"/>
              </w:rPr>
              <w:t>_id(</w:t>
            </w:r>
            <w:r w:rsidR="00085D50">
              <w:rPr>
                <w:rFonts w:ascii="Times New Roman" w:hAnsi="Times New Roman" w:cs="Times New Roman" w:hint="eastAsia"/>
              </w:rPr>
              <w:t>int</w:t>
            </w:r>
            <w:r w:rsidR="00085D50" w:rsidRPr="000B6C2F">
              <w:rPr>
                <w:rFonts w:ascii="Times New Roman" w:hAnsi="Times New Roman" w:cs="Times New Roman"/>
              </w:rPr>
              <w:t>): //</w:t>
            </w:r>
            <w:r w:rsidR="002A0FCD">
              <w:rPr>
                <w:rFonts w:ascii="Times New Roman" w:hAnsi="Times New Roman" w:cs="Times New Roman"/>
              </w:rPr>
              <w:t xml:space="preserve"> template</w:t>
            </w:r>
            <w:r w:rsidR="002A0FCD" w:rsidRPr="000B6C2F">
              <w:rPr>
                <w:rFonts w:ascii="Times New Roman" w:hAnsi="Times New Roman" w:cs="Times New Roman"/>
              </w:rPr>
              <w:t xml:space="preserve"> </w:t>
            </w:r>
            <w:r w:rsidR="00085D50" w:rsidRPr="000B6C2F">
              <w:rPr>
                <w:rFonts w:ascii="Times New Roman" w:hAnsi="Times New Roman" w:cs="Times New Roman"/>
              </w:rPr>
              <w:t>_id</w:t>
            </w:r>
          </w:p>
          <w:p w:rsidR="00085D50" w:rsidRPr="000B6C2F" w:rsidRDefault="002B27CB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late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085D50" w:rsidRPr="000B6C2F">
              <w:rPr>
                <w:rFonts w:ascii="Times New Roman" w:hAnsi="Times New Roman" w:cs="Times New Roman"/>
              </w:rPr>
              <w:t>_name(strin</w:t>
            </w:r>
            <w:r>
              <w:rPr>
                <w:rFonts w:ascii="Times New Roman" w:hAnsi="Times New Roman" w:cs="Times New Roman"/>
              </w:rPr>
              <w:t>g</w:t>
            </w:r>
            <w:r w:rsidR="00085D50" w:rsidRPr="000B6C2F">
              <w:rPr>
                <w:rFonts w:ascii="Times New Roman" w:hAnsi="Times New Roman" w:cs="Times New Roman"/>
              </w:rPr>
              <w:t>): //</w:t>
            </w:r>
          </w:p>
          <w:p w:rsidR="002B27CB" w:rsidRDefault="002B27CB" w:rsidP="002B2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433A">
              <w:rPr>
                <w:rFonts w:ascii="Times New Roman" w:hAnsi="Times New Roman" w:cs="Times New Roman"/>
              </w:rPr>
              <w:t>target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2B27CB" w:rsidRDefault="002B27CB" w:rsidP="002B27CB">
            <w:pPr>
              <w:tabs>
                <w:tab w:val="left" w:pos="150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  <w:r>
              <w:rPr>
                <w:rFonts w:ascii="Times New Roman" w:hAnsi="Times New Roman" w:cs="Times New Roman"/>
              </w:rPr>
              <w:tab/>
            </w:r>
          </w:p>
          <w:p w:rsidR="002B27CB" w:rsidRDefault="002B27CB" w:rsidP="002B2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定向类型</w:t>
            </w:r>
          </w:p>
          <w:p w:rsidR="002B27CB" w:rsidRDefault="002B27CB" w:rsidP="002B2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content(string): //</w:t>
            </w:r>
            <w:r>
              <w:rPr>
                <w:rFonts w:ascii="Times New Roman" w:hAnsi="Times New Roman" w:cs="Times New Roman" w:hint="eastAsia"/>
              </w:rPr>
              <w:t>定向内容</w:t>
            </w:r>
          </w:p>
          <w:p w:rsidR="002B27CB" w:rsidRDefault="002B27CB" w:rsidP="002B2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status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启用，未启用</w:t>
            </w:r>
          </w:p>
          <w:p w:rsidR="002B27CB" w:rsidRPr="000B6C2F" w:rsidRDefault="002B27CB" w:rsidP="002B27CB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085D50" w:rsidRDefault="002B27CB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 w:rsidR="00085D50"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,</w:t>
            </w:r>
          </w:p>
          <w:p w:rsidR="002B27CB" w:rsidRPr="000B6C2F" w:rsidRDefault="003505BA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2B27CB">
              <w:rPr>
                <w:rFonts w:ascii="Times New Roman" w:hAnsi="Times New Roman" w:cs="Times New Roman"/>
              </w:rPr>
              <w:t xml:space="preserve">ag(string): </w:t>
            </w:r>
            <w:r w:rsidR="002B27CB">
              <w:rPr>
                <w:rFonts w:ascii="Times New Roman" w:hAnsi="Times New Roman" w:cs="Times New Roman" w:hint="eastAsia"/>
              </w:rPr>
              <w:t>标签</w:t>
            </w:r>
            <w:r w:rsidR="009B56DC">
              <w:rPr>
                <w:rFonts w:ascii="Times New Roman" w:hAnsi="Times New Roman" w:cs="Times New Roman" w:hint="eastAsia"/>
              </w:rPr>
              <w:t xml:space="preserve"> optional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85D50" w:rsidRPr="000B6C2F" w:rsidRDefault="003505BA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template_id(</w:t>
            </w:r>
            <w:r w:rsidR="009B56DC">
              <w:rPr>
                <w:rFonts w:ascii="Times New Roman" w:hAnsi="Times New Roman" w:cs="Times New Roman"/>
              </w:rPr>
              <w:t>int</w:t>
            </w:r>
            <w:r>
              <w:rPr>
                <w:rFonts w:ascii="Times New Roman" w:hAnsi="Times New Roman" w:cs="Times New Roman"/>
              </w:rPr>
              <w:t>)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85D50" w:rsidRPr="000B6C2F" w:rsidRDefault="00085D50" w:rsidP="00085D50">
      <w:pPr>
        <w:rPr>
          <w:rFonts w:ascii="Times New Roman" w:hAnsi="Times New Roman" w:cs="Times New Roman"/>
        </w:rPr>
      </w:pPr>
    </w:p>
    <w:p w:rsidR="00085D50" w:rsidRPr="000B6C2F" w:rsidRDefault="00085D50" w:rsidP="00085D50">
      <w:pPr>
        <w:pStyle w:val="3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2.4.3</w:t>
      </w:r>
      <w:r>
        <w:rPr>
          <w:rFonts w:ascii="Times New Roman" w:hAnsi="Times New Roman" w:cs="Times New Roman"/>
        </w:rPr>
        <w:t>3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新增</w:t>
      </w:r>
      <w:r w:rsidR="003505BA">
        <w:rPr>
          <w:rFonts w:ascii="Times New Roman" w:hAnsi="Times New Roman" w:cs="Times New Roman" w:hint="eastAsia"/>
        </w:rPr>
        <w:t>定向</w:t>
      </w:r>
      <w:r w:rsidR="003505BA">
        <w:rPr>
          <w:rFonts w:ascii="Times New Roman" w:hAnsi="Times New Roman" w:cs="Times New Roman"/>
        </w:rPr>
        <w:t>模板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新增广告计划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85D50" w:rsidRPr="000B6C2F" w:rsidRDefault="00085D50" w:rsidP="00A025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7C0F75" w:rsidRPr="00EB5FDC">
              <w:rPr>
                <w:rFonts w:ascii="Times New Roman" w:hAnsi="Times New Roman" w:cs="Times New Roman"/>
              </w:rPr>
              <w:t>ad/t</w:t>
            </w:r>
            <w:r w:rsidR="007C0F75">
              <w:rPr>
                <w:rFonts w:ascii="Times New Roman" w:hAnsi="Times New Roman" w:cs="Times New Roman"/>
              </w:rPr>
              <w:t>arget/template/create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B56DC" w:rsidRPr="000B6C2F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late</w:t>
            </w:r>
            <w:r w:rsidRPr="000B6C2F">
              <w:rPr>
                <w:rFonts w:ascii="Times New Roman" w:hAnsi="Times New Roman" w:cs="Times New Roman"/>
              </w:rPr>
              <w:t xml:space="preserve"> _name(strin</w:t>
            </w:r>
            <w:r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 //</w:t>
            </w:r>
          </w:p>
          <w:p w:rsidR="009B56DC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433A">
              <w:rPr>
                <w:rFonts w:ascii="Times New Roman" w:hAnsi="Times New Roman" w:cs="Times New Roman"/>
              </w:rPr>
              <w:t>target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9B56DC" w:rsidRDefault="009B56DC" w:rsidP="009B56DC">
            <w:pPr>
              <w:tabs>
                <w:tab w:val="left" w:pos="150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  <w:r>
              <w:rPr>
                <w:rFonts w:ascii="Times New Roman" w:hAnsi="Times New Roman" w:cs="Times New Roman"/>
              </w:rPr>
              <w:tab/>
            </w:r>
          </w:p>
          <w:p w:rsidR="009B56DC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定向类型</w:t>
            </w:r>
          </w:p>
          <w:p w:rsidR="009B56DC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content(string): //</w:t>
            </w:r>
            <w:r>
              <w:rPr>
                <w:rFonts w:ascii="Times New Roman" w:hAnsi="Times New Roman" w:cs="Times New Roman" w:hint="eastAsia"/>
              </w:rPr>
              <w:t>定向内容</w:t>
            </w:r>
          </w:p>
          <w:p w:rsidR="009B56DC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status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启用，未启用</w:t>
            </w:r>
          </w:p>
          <w:p w:rsidR="009B56DC" w:rsidRPr="000B6C2F" w:rsidRDefault="009B56DC" w:rsidP="009B56DC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9B56DC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,</w:t>
            </w:r>
          </w:p>
          <w:p w:rsidR="009B56DC" w:rsidRPr="000B6C2F" w:rsidRDefault="009B56DC" w:rsidP="009B56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ag(string): </w:t>
            </w:r>
            <w:r>
              <w:rPr>
                <w:rFonts w:ascii="Times New Roman" w:hAnsi="Times New Roman" w:cs="Times New Roman" w:hint="eastAsia"/>
              </w:rPr>
              <w:t>标签</w:t>
            </w:r>
            <w:r>
              <w:rPr>
                <w:rFonts w:ascii="Times New Roman" w:hAnsi="Times New Roman" w:cs="Times New Roman" w:hint="eastAsia"/>
              </w:rPr>
              <w:t xml:space="preserve"> optional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9B56DC">
              <w:rPr>
                <w:rFonts w:ascii="Times New Roman" w:hAnsi="Times New Roman" w:cs="Times New Roman"/>
              </w:rPr>
              <w:t>template</w:t>
            </w:r>
            <w:r w:rsidRPr="000B6C2F">
              <w:rPr>
                <w:rFonts w:ascii="Times New Roman" w:hAnsi="Times New Roman" w:cs="Times New Roman"/>
              </w:rPr>
              <w:t>_id(</w:t>
            </w:r>
            <w:r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需要讨论创建逻辑，是否一起提交数据</w:t>
            </w:r>
          </w:p>
        </w:tc>
      </w:tr>
    </w:tbl>
    <w:p w:rsidR="00085D50" w:rsidRPr="000B6C2F" w:rsidRDefault="00085D50" w:rsidP="00085D50">
      <w:pPr>
        <w:rPr>
          <w:rFonts w:ascii="Times New Roman" w:hAnsi="Times New Roman" w:cs="Times New Roman"/>
        </w:rPr>
      </w:pPr>
    </w:p>
    <w:p w:rsidR="00085D50" w:rsidRPr="000B6C2F" w:rsidRDefault="00085D50" w:rsidP="00085D50">
      <w:pPr>
        <w:pStyle w:val="3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2.4.</w:t>
      </w:r>
      <w:r>
        <w:rPr>
          <w:rFonts w:ascii="Times New Roman" w:hAnsi="Times New Roman" w:cs="Times New Roman"/>
        </w:rPr>
        <w:t>3</w:t>
      </w:r>
      <w:r w:rsidR="009B56DC">
        <w:rPr>
          <w:rFonts w:ascii="Times New Roman" w:hAnsi="Times New Roman" w:cs="Times New Roman"/>
        </w:rPr>
        <w:t>4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删除</w:t>
      </w:r>
      <w:r w:rsidR="00F905AF">
        <w:rPr>
          <w:rFonts w:ascii="Times New Roman" w:hAnsi="Times New Roman" w:cs="Times New Roman" w:hint="eastAsia"/>
        </w:rPr>
        <w:t>定向模板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删除广告广告计划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85D50" w:rsidRPr="000B6C2F" w:rsidRDefault="00085D50" w:rsidP="007C0F7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r w:rsidR="00A025E8" w:rsidRPr="00A025E8">
              <w:rPr>
                <w:rFonts w:ascii="Times New Roman" w:hAnsi="Times New Roman" w:cs="Times New Roman"/>
              </w:rPr>
              <w:t>/v1/ad/target/template/del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85D50" w:rsidRPr="000B6C2F" w:rsidRDefault="009B56DC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emplate</w:t>
            </w:r>
            <w:r w:rsidR="00085D50" w:rsidRPr="000B6C2F">
              <w:rPr>
                <w:rFonts w:ascii="Times New Roman" w:hAnsi="Times New Roman" w:cs="Times New Roman"/>
              </w:rPr>
              <w:t>_id(</w:t>
            </w:r>
            <w:r w:rsidR="00085D50">
              <w:rPr>
                <w:rFonts w:ascii="Times New Roman" w:hAnsi="Times New Roman" w:cs="Times New Roman" w:hint="eastAsia"/>
              </w:rPr>
              <w:t>int</w:t>
            </w:r>
            <w:r w:rsidR="00085D50" w:rsidRPr="000B6C2F">
              <w:rPr>
                <w:rFonts w:ascii="Times New Roman" w:hAnsi="Times New Roman" w:cs="Times New Roman"/>
              </w:rPr>
              <w:t xml:space="preserve">):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85D50" w:rsidRPr="000B6C2F" w:rsidTr="003978EA">
        <w:tc>
          <w:tcPr>
            <w:tcW w:w="959" w:type="dxa"/>
            <w:vMerge w:val="restart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85D50" w:rsidRPr="000B6C2F" w:rsidTr="003978EA">
        <w:tc>
          <w:tcPr>
            <w:tcW w:w="959" w:type="dxa"/>
            <w:vMerge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}</w:t>
            </w: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4D00FB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</w:t>
            </w:r>
          </w:p>
        </w:tc>
      </w:tr>
      <w:tr w:rsidR="00085D50" w:rsidRPr="000B6C2F" w:rsidTr="003978EA">
        <w:tc>
          <w:tcPr>
            <w:tcW w:w="95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85D50" w:rsidRPr="000B6C2F" w:rsidRDefault="00085D50" w:rsidP="003978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C19FA" w:rsidRPr="000B6C2F" w:rsidRDefault="007C19FA" w:rsidP="007C19FA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4.35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</w:t>
      </w:r>
      <w:r w:rsidR="00F5031F">
        <w:rPr>
          <w:rFonts w:ascii="Times New Roman" w:hAnsi="Times New Roman" w:cs="Times New Roman" w:hint="eastAsia"/>
        </w:rPr>
        <w:t>定向模板</w:t>
      </w:r>
      <w:r w:rsidR="00F5031F">
        <w:rPr>
          <w:rFonts w:ascii="Times New Roman" w:hAnsi="Times New Roman" w:cs="Times New Roman"/>
        </w:rPr>
        <w:t>详情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C19FA" w:rsidRPr="000B6C2F" w:rsidTr="002D5E47">
        <w:tc>
          <w:tcPr>
            <w:tcW w:w="95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广告单元</w:t>
            </w:r>
            <w:r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7C19FA" w:rsidRPr="000B6C2F" w:rsidTr="002D5E47">
        <w:tc>
          <w:tcPr>
            <w:tcW w:w="959" w:type="dxa"/>
            <w:vMerge w:val="restart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C19FA" w:rsidRPr="000B6C2F" w:rsidRDefault="001D6EA6" w:rsidP="001D6EA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Pr="00EB5FDC">
              <w:rPr>
                <w:rFonts w:ascii="Times New Roman" w:hAnsi="Times New Roman" w:cs="Times New Roman"/>
              </w:rPr>
              <w:t>ad/t</w:t>
            </w:r>
            <w:r>
              <w:rPr>
                <w:rFonts w:ascii="Times New Roman" w:hAnsi="Times New Roman" w:cs="Times New Roman"/>
              </w:rPr>
              <w:t>arget/template/view</w:t>
            </w: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7C19FA" w:rsidRPr="000B6C2F" w:rsidRDefault="00C03BB8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template</w:t>
            </w:r>
            <w:r w:rsidR="007C19FA" w:rsidRPr="000B6C2F">
              <w:rPr>
                <w:rFonts w:ascii="Times New Roman" w:hAnsi="Times New Roman" w:cs="Times New Roman"/>
              </w:rPr>
              <w:t>_id(</w:t>
            </w:r>
            <w:r w:rsidR="007C19FA">
              <w:rPr>
                <w:rFonts w:ascii="Times New Roman" w:hAnsi="Times New Roman" w:cs="Times New Roman"/>
              </w:rPr>
              <w:t>int</w:t>
            </w:r>
            <w:r w:rsidR="007C19FA" w:rsidRPr="000B6C2F">
              <w:rPr>
                <w:rFonts w:ascii="Times New Roman" w:hAnsi="Times New Roman" w:cs="Times New Roman"/>
              </w:rPr>
              <w:t>):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C19FA" w:rsidRPr="000B6C2F" w:rsidTr="002D5E47">
        <w:tc>
          <w:tcPr>
            <w:tcW w:w="959" w:type="dxa"/>
            <w:vMerge w:val="restart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C19FA" w:rsidRPr="000B6C2F" w:rsidTr="002D5E47">
        <w:tc>
          <w:tcPr>
            <w:tcW w:w="959" w:type="dxa"/>
            <w:vMerge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size: //</w:t>
            </w:r>
            <w:r>
              <w:rPr>
                <w:rFonts w:ascii="Times New Roman" w:hAnsi="Times New Roman" w:cs="Times New Roman" w:hint="eastAsia"/>
              </w:rPr>
              <w:t>定向数据</w:t>
            </w:r>
            <w:r>
              <w:rPr>
                <w:rFonts w:ascii="Times New Roman" w:hAnsi="Times New Roman" w:cs="Times New Roman" w:hint="eastAsia"/>
              </w:rPr>
              <w:t>list</w:t>
            </w:r>
            <w:r>
              <w:rPr>
                <w:rFonts w:ascii="Times New Roman" w:hAnsi="Times New Roman" w:cs="Times New Roman" w:hint="eastAsia"/>
              </w:rPr>
              <w:t>长度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list: [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定向类型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content(string): //</w:t>
            </w:r>
            <w:r>
              <w:rPr>
                <w:rFonts w:ascii="Times New Roman" w:hAnsi="Times New Roman" w:cs="Times New Roman" w:hint="eastAsia"/>
              </w:rPr>
              <w:t>定向内容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status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启用，未启用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7C19FA" w:rsidRDefault="007C19FA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7C19FA" w:rsidRPr="000B6C2F" w:rsidRDefault="007C19FA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C19FA" w:rsidRPr="000B6C2F" w:rsidTr="002D5E47">
        <w:tc>
          <w:tcPr>
            <w:tcW w:w="95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C19FA" w:rsidRPr="000B6C2F" w:rsidTr="002D5E47">
        <w:tc>
          <w:tcPr>
            <w:tcW w:w="95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C19FA" w:rsidRPr="000B6C2F" w:rsidRDefault="007C19FA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124EF" w:rsidRDefault="003124EF" w:rsidP="00292EE6">
      <w:pPr>
        <w:rPr>
          <w:rFonts w:ascii="Times New Roman" w:hAnsi="Times New Roman" w:cs="Times New Roman"/>
        </w:rPr>
      </w:pPr>
    </w:p>
    <w:p w:rsidR="00152A6C" w:rsidRPr="000B6C2F" w:rsidRDefault="00152A6C" w:rsidP="00152A6C">
      <w:pPr>
        <w:pStyle w:val="3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2.4.36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 w:hint="eastAsia"/>
        </w:rPr>
        <w:t>定向</w:t>
      </w:r>
      <w:r w:rsidR="00E9209F">
        <w:rPr>
          <w:rFonts w:ascii="Times New Roman" w:hAnsi="Times New Roman" w:cs="Times New Roman" w:hint="eastAsia"/>
        </w:rPr>
        <w:t>优选标签</w:t>
      </w:r>
      <w:r w:rsidR="007B38E3">
        <w:rPr>
          <w:rFonts w:ascii="Times New Roman" w:hAnsi="Times New Roman" w:cs="Times New Roman"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52A6C" w:rsidRPr="000B6C2F" w:rsidTr="002D5E47">
        <w:tc>
          <w:tcPr>
            <w:tcW w:w="95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广告单元</w:t>
            </w:r>
            <w:r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152A6C" w:rsidRPr="000B6C2F" w:rsidTr="002D5E47">
        <w:tc>
          <w:tcPr>
            <w:tcW w:w="959" w:type="dxa"/>
            <w:vMerge w:val="restart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Pr="00EB5FDC">
              <w:rPr>
                <w:rFonts w:ascii="Times New Roman" w:hAnsi="Times New Roman" w:cs="Times New Roman"/>
              </w:rPr>
              <w:t>ad/</w:t>
            </w:r>
            <w:r w:rsidR="00BB2AE8">
              <w:rPr>
                <w:rFonts w:ascii="Times New Roman" w:hAnsi="Times New Roman" w:cs="Times New Roman"/>
              </w:rPr>
              <w:t>label/query</w:t>
            </w: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52A6C" w:rsidRPr="000B6C2F" w:rsidTr="002D5E47">
        <w:tc>
          <w:tcPr>
            <w:tcW w:w="959" w:type="dxa"/>
            <w:vMerge w:val="restart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52A6C" w:rsidRPr="000B6C2F" w:rsidTr="002D5E47">
        <w:tc>
          <w:tcPr>
            <w:tcW w:w="959" w:type="dxa"/>
            <w:vMerge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</w:t>
            </w:r>
            <w:r w:rsidR="00D56E47">
              <w:rPr>
                <w:rFonts w:ascii="Times New Roman" w:hAnsi="Times New Roman" w:cs="Times New Roman"/>
              </w:rPr>
              <w:t>total</w:t>
            </w:r>
            <w:r w:rsidR="008B7F82">
              <w:rPr>
                <w:rFonts w:ascii="Times New Roman" w:hAnsi="Times New Roman" w:cs="Times New Roman"/>
              </w:rPr>
              <w:t>: //</w:t>
            </w:r>
            <w:r w:rsidR="008B7F82">
              <w:rPr>
                <w:rFonts w:ascii="Times New Roman" w:hAnsi="Times New Roman" w:cs="Times New Roman" w:hint="eastAsia"/>
              </w:rPr>
              <w:t>一级</w:t>
            </w:r>
            <w:r w:rsidR="008B7F82">
              <w:rPr>
                <w:rFonts w:ascii="Times New Roman" w:hAnsi="Times New Roman" w:cs="Times New Roman"/>
              </w:rPr>
              <w:t>标签总数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list: [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="002D5E47">
              <w:rPr>
                <w:rFonts w:ascii="Times New Roman" w:hAnsi="Times New Roman" w:cs="Times New Roman"/>
              </w:rPr>
              <w:t>l</w:t>
            </w:r>
            <w:r w:rsidR="00A5324A">
              <w:rPr>
                <w:rFonts w:ascii="Times New Roman" w:hAnsi="Times New Roman" w:cs="Times New Roman"/>
              </w:rPr>
              <w:t>abel_id</w:t>
            </w:r>
            <w:r w:rsidR="002D5E47">
              <w:rPr>
                <w:rFonts w:ascii="Times New Roman" w:hAnsi="Times New Roman" w:cs="Times New Roman"/>
              </w:rPr>
              <w:t>(int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2D5E47">
              <w:rPr>
                <w:rFonts w:ascii="Times New Roman" w:hAnsi="Times New Roman" w:cs="Times New Roman" w:hint="eastAsia"/>
              </w:rPr>
              <w:t>一级</w:t>
            </w:r>
            <w:r w:rsidR="002D5E47">
              <w:rPr>
                <w:rFonts w:ascii="Times New Roman" w:hAnsi="Times New Roman" w:cs="Times New Roman"/>
              </w:rPr>
              <w:t>标签</w:t>
            </w:r>
            <w:r w:rsidR="002D5E47">
              <w:rPr>
                <w:rFonts w:ascii="Times New Roman" w:hAnsi="Times New Roman" w:cs="Times New Roman"/>
              </w:rPr>
              <w:t>id</w:t>
            </w:r>
          </w:p>
          <w:p w:rsidR="00152A6C" w:rsidRDefault="002D5E47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 xml:space="preserve">     label_name(int</w:t>
            </w:r>
            <w:r w:rsidR="00152A6C">
              <w:rPr>
                <w:rFonts w:ascii="Times New Roman" w:hAnsi="Times New Roman" w:cs="Times New Roman"/>
              </w:rPr>
              <w:t>): //</w:t>
            </w:r>
            <w:r w:rsidR="00B414A2">
              <w:rPr>
                <w:rFonts w:ascii="Times New Roman" w:hAnsi="Times New Roman" w:cs="Times New Roman" w:hint="eastAsia"/>
              </w:rPr>
              <w:t>一级</w:t>
            </w:r>
            <w:r w:rsidR="00B414A2">
              <w:rPr>
                <w:rFonts w:ascii="Times New Roman" w:hAnsi="Times New Roman" w:cs="Times New Roman"/>
              </w:rPr>
              <w:t>标签名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 w:rsidR="00B414A2" w:rsidRPr="00B414A2">
              <w:rPr>
                <w:rFonts w:ascii="Times New Roman" w:hAnsi="Times New Roman" w:cs="Times New Roman"/>
              </w:rPr>
              <w:t xml:space="preserve">l2_label_list </w:t>
            </w:r>
            <w:r>
              <w:rPr>
                <w:rFonts w:ascii="Times New Roman" w:hAnsi="Times New Roman" w:cs="Times New Roman"/>
              </w:rPr>
              <w:t>(</w:t>
            </w:r>
            <w:r w:rsidR="00B414A2">
              <w:rPr>
                <w:rFonts w:ascii="Times New Roman" w:hAnsi="Times New Roman" w:cs="Times New Roman"/>
              </w:rPr>
              <w:t>array</w:t>
            </w:r>
            <w:r>
              <w:rPr>
                <w:rFonts w:ascii="Times New Roman" w:hAnsi="Times New Roman" w:cs="Times New Roman"/>
              </w:rPr>
              <w:t>): //</w:t>
            </w:r>
            <w:r w:rsidR="00B414A2">
              <w:rPr>
                <w:rFonts w:ascii="Times New Roman" w:hAnsi="Times New Roman" w:cs="Times New Roman" w:hint="eastAsia"/>
              </w:rPr>
              <w:t>二级标签</w:t>
            </w:r>
            <w:r w:rsidR="00B414A2">
              <w:rPr>
                <w:rFonts w:ascii="Times New Roman" w:hAnsi="Times New Roman" w:cs="Times New Roman"/>
              </w:rPr>
              <w:t>列表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52A6C" w:rsidRDefault="00152A6C" w:rsidP="002D5E4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152A6C" w:rsidRPr="000B6C2F" w:rsidRDefault="00152A6C" w:rsidP="002D5E4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152A6C" w:rsidRPr="000B6C2F" w:rsidTr="002D5E47">
        <w:tc>
          <w:tcPr>
            <w:tcW w:w="95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52A6C" w:rsidRPr="000B6C2F" w:rsidTr="002D5E47">
        <w:tc>
          <w:tcPr>
            <w:tcW w:w="95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52A6C" w:rsidRPr="000B6C2F" w:rsidRDefault="00152A6C" w:rsidP="002D5E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52A6C" w:rsidRDefault="00152A6C" w:rsidP="00292EE6">
      <w:pPr>
        <w:rPr>
          <w:rFonts w:ascii="Times New Roman" w:hAnsi="Times New Roman" w:cs="Times New Roman"/>
        </w:rPr>
      </w:pPr>
    </w:p>
    <w:p w:rsidR="00B62EA1" w:rsidRPr="000B6C2F" w:rsidRDefault="00B62EA1" w:rsidP="00B62EA1">
      <w:pPr>
        <w:pStyle w:val="3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2.4.3</w:t>
      </w:r>
      <w:r>
        <w:rPr>
          <w:rFonts w:ascii="Times New Roman" w:hAnsi="Times New Roman" w:cs="Times New Roman"/>
        </w:rPr>
        <w:t>7</w:t>
      </w:r>
      <w:r w:rsidRPr="000B6C2F">
        <w:rPr>
          <w:rFonts w:ascii="Times New Roman" w:hAnsi="Times New Roman" w:cs="Times New Roman"/>
        </w:rPr>
        <w:t xml:space="preserve"> </w:t>
      </w:r>
      <w:r w:rsidR="00E6304E">
        <w:rPr>
          <w:rFonts w:ascii="Times New Roman" w:hAnsi="Times New Roman" w:cs="Times New Roman" w:hint="eastAsia"/>
        </w:rPr>
        <w:t>查询</w:t>
      </w:r>
      <w:r w:rsidR="00E6304E">
        <w:rPr>
          <w:rFonts w:ascii="Times New Roman" w:hAnsi="Times New Roman" w:cs="Times New Roman" w:hint="eastAsia"/>
        </w:rPr>
        <w:t>bes</w:t>
      </w:r>
      <w:r w:rsidR="00E6304E">
        <w:rPr>
          <w:rFonts w:ascii="Times New Roman" w:hAnsi="Times New Roman" w:cs="Times New Roman" w:hint="eastAsia"/>
        </w:rPr>
        <w:t>优选</w:t>
      </w:r>
      <w:r w:rsidR="00E6304E">
        <w:rPr>
          <w:rFonts w:ascii="Times New Roman" w:hAnsi="Times New Roman" w:cs="Times New Roman"/>
        </w:rPr>
        <w:t>标签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62EA1" w:rsidRPr="000B6C2F" w:rsidTr="00EB0F61">
        <w:tc>
          <w:tcPr>
            <w:tcW w:w="95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广告单元</w:t>
            </w:r>
            <w:r>
              <w:rPr>
                <w:rFonts w:ascii="Times New Roman" w:hAnsi="Times New Roman" w:cs="Times New Roman" w:hint="eastAsia"/>
              </w:rPr>
              <w:t>定向设置</w:t>
            </w:r>
          </w:p>
        </w:tc>
      </w:tr>
      <w:tr w:rsidR="00B62EA1" w:rsidRPr="000B6C2F" w:rsidTr="00EB0F61">
        <w:tc>
          <w:tcPr>
            <w:tcW w:w="959" w:type="dxa"/>
            <w:vMerge w:val="restart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391E25">
              <w:rPr>
                <w:rFonts w:ascii="Times New Roman" w:hAnsi="Times New Roman" w:cs="Times New Roman"/>
              </w:rPr>
              <w:t>POST</w:t>
            </w: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Pr="00EB5FDC">
              <w:rPr>
                <w:rFonts w:ascii="Times New Roman" w:hAnsi="Times New Roman" w:cs="Times New Roman"/>
              </w:rPr>
              <w:t>ad/</w:t>
            </w:r>
            <w:r w:rsidR="00087F7B">
              <w:rPr>
                <w:rFonts w:ascii="Times New Roman" w:hAnsi="Times New Roman" w:cs="Times New Roman"/>
              </w:rPr>
              <w:t>adselect</w:t>
            </w:r>
            <w:r>
              <w:rPr>
                <w:rFonts w:ascii="Times New Roman" w:hAnsi="Times New Roman" w:cs="Times New Roman"/>
              </w:rPr>
              <w:t>/query</w:t>
            </w: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mParams,</w:t>
            </w:r>
          </w:p>
          <w:p w:rsidR="00B62EA1" w:rsidRPr="000B6C2F" w:rsidRDefault="009C723C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type:</w:t>
            </w:r>
            <w:r>
              <w:rPr>
                <w:rFonts w:ascii="Times New Roman" w:hAnsi="Times New Roman" w:cs="Times New Roman"/>
              </w:rPr>
              <w:t xml:space="preserve"> ‘list_ad’/’list_tag’/’query_ad’ 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列表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标签</w:t>
            </w:r>
            <w:r>
              <w:rPr>
                <w:rFonts w:ascii="Times New Roman" w:hAnsi="Times New Roman" w:cs="Times New Roman"/>
              </w:rPr>
              <w:t>列表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对应</w:t>
            </w:r>
            <w:r>
              <w:rPr>
                <w:rFonts w:ascii="Times New Roman" w:hAnsi="Times New Roman" w:cs="Times New Roman"/>
              </w:rPr>
              <w:t>ad</w:t>
            </w:r>
            <w:r>
              <w:rPr>
                <w:rFonts w:ascii="Times New Roman" w:hAnsi="Times New Roman" w:cs="Times New Roman"/>
              </w:rPr>
              <w:t>标签查询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62EA1" w:rsidRPr="000B6C2F" w:rsidTr="00EB0F61">
        <w:tc>
          <w:tcPr>
            <w:tcW w:w="959" w:type="dxa"/>
            <w:vMerge w:val="restart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62EA1" w:rsidRPr="000B6C2F" w:rsidTr="00EB0F61">
        <w:tc>
          <w:tcPr>
            <w:tcW w:w="959" w:type="dxa"/>
            <w:vMerge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62EA1" w:rsidRDefault="00B62EA1" w:rsidP="006A7D3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62EA1" w:rsidRDefault="00B62EA1" w:rsidP="006A7D3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 xml:space="preserve">   {</w:t>
            </w:r>
          </w:p>
          <w:p w:rsidR="00B62EA1" w:rsidRDefault="006A7D35" w:rsidP="006A7D3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}</w:t>
            </w:r>
            <w:bookmarkStart w:id="153" w:name="_GoBack"/>
            <w:bookmarkEnd w:id="153"/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B62EA1" w:rsidRPr="000B6C2F" w:rsidRDefault="00B62EA1" w:rsidP="00EB0F6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B62EA1" w:rsidRPr="000B6C2F" w:rsidTr="00EB0F61">
        <w:tc>
          <w:tcPr>
            <w:tcW w:w="95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</w:t>
            </w:r>
            <w:r w:rsidRPr="000B6C2F">
              <w:rPr>
                <w:rFonts w:ascii="Times New Roman" w:hAnsi="Times New Roman" w:cs="Times New Roman"/>
              </w:rPr>
              <w:lastRenderedPageBreak/>
              <w:t>nts</w:t>
            </w: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62EA1" w:rsidRPr="000B6C2F" w:rsidTr="00EB0F61">
        <w:tc>
          <w:tcPr>
            <w:tcW w:w="95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62EA1" w:rsidRPr="000B6C2F" w:rsidRDefault="00B62EA1" w:rsidP="00EB0F6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62EA1" w:rsidRPr="002744A3" w:rsidRDefault="00B62EA1" w:rsidP="00292EE6">
      <w:pPr>
        <w:rPr>
          <w:rFonts w:ascii="Times New Roman" w:hAnsi="Times New Roman" w:cs="Times New Roman" w:hint="eastAsia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154" w:name="_Toc469143598"/>
      <w:r w:rsidRPr="000B6C2F">
        <w:rPr>
          <w:rFonts w:ascii="Times New Roman" w:hAnsi="Times New Roman" w:cs="Times New Roman"/>
        </w:rPr>
        <w:t xml:space="preserve">2.5 </w:t>
      </w:r>
      <w:r w:rsidRPr="000B6C2F">
        <w:rPr>
          <w:rFonts w:ascii="Times New Roman" w:hAnsi="Times New Roman" w:cs="Times New Roman"/>
        </w:rPr>
        <w:t>广告监控</w:t>
      </w:r>
      <w:r w:rsidRPr="000B6C2F">
        <w:rPr>
          <w:rFonts w:ascii="Times New Roman" w:hAnsi="Times New Roman" w:cs="Times New Roman"/>
        </w:rPr>
        <w:t>dashboard</w:t>
      </w:r>
      <w:bookmarkEnd w:id="154"/>
    </w:p>
    <w:p w:rsidR="003F0EFC" w:rsidRDefault="00D96A54" w:rsidP="00D96A54">
      <w:pPr>
        <w:pStyle w:val="3"/>
      </w:pPr>
      <w:bookmarkStart w:id="155" w:name="_Toc469143599"/>
      <w:r>
        <w:rPr>
          <w:rFonts w:hint="eastAsia"/>
        </w:rPr>
        <w:t xml:space="preserve">2.5.1 </w:t>
      </w:r>
      <w:r w:rsidR="00163370">
        <w:rPr>
          <w:rFonts w:hint="eastAsia"/>
        </w:rPr>
        <w:t>获取广告主数据</w:t>
      </w:r>
      <w:bookmarkEnd w:id="15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F1690" w:rsidRPr="000B6C2F" w:rsidTr="002F3BC6">
        <w:tc>
          <w:tcPr>
            <w:tcW w:w="95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F1690" w:rsidRPr="000B6C2F" w:rsidRDefault="00EF1690" w:rsidP="00A365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2A7C0D">
              <w:rPr>
                <w:rFonts w:ascii="Times New Roman" w:hAnsi="Times New Roman" w:cs="Times New Roman" w:hint="eastAsia"/>
              </w:rPr>
              <w:t>广告主具体</w:t>
            </w:r>
            <w:r w:rsidR="00A36547">
              <w:rPr>
                <w:rFonts w:ascii="Times New Roman" w:hAnsi="Times New Roman" w:cs="Times New Roman" w:hint="eastAsia"/>
              </w:rPr>
              <w:t>情况</w:t>
            </w:r>
          </w:p>
        </w:tc>
      </w:tr>
      <w:tr w:rsidR="00EF1690" w:rsidRPr="000B6C2F" w:rsidTr="002F3BC6">
        <w:tc>
          <w:tcPr>
            <w:tcW w:w="959" w:type="dxa"/>
            <w:vMerge w:val="restart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F1690" w:rsidRPr="000B6C2F" w:rsidRDefault="00EF1690" w:rsidP="00EF3E7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F15EF6">
              <w:rPr>
                <w:rFonts w:ascii="Times New Roman" w:hAnsi="Times New Roman" w:cs="Times New Roman"/>
              </w:rPr>
              <w:t>dashboard</w:t>
            </w:r>
            <w:r>
              <w:rPr>
                <w:rFonts w:ascii="Times New Roman" w:hAnsi="Times New Roman" w:cs="Times New Roman"/>
              </w:rPr>
              <w:t>/</w:t>
            </w:r>
            <w:r w:rsidR="00F15EF6">
              <w:rPr>
                <w:rFonts w:ascii="Times New Roman" w:hAnsi="Times New Roman" w:cs="Times New Roman"/>
              </w:rPr>
              <w:t>aduser/</w:t>
            </w:r>
            <w:r w:rsidR="00EF3E77">
              <w:rPr>
                <w:rFonts w:ascii="Times New Roman" w:hAnsi="Times New Roman" w:cs="Times New Roman"/>
              </w:rPr>
              <w:t>view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42F76" w:rsidRDefault="00C42F76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C42F76" w:rsidRDefault="00C42F76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C42F76" w:rsidRDefault="00C42F76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C42F76" w:rsidRDefault="00C42F76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55766C" w:rsidRDefault="0055766C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C42F76" w:rsidRPr="00743669" w:rsidRDefault="009A13D6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 w:rsidR="00743669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</w:t>
            </w:r>
            <w:bookmarkStart w:id="156" w:name="OLE_LINK69"/>
            <w:bookmarkStart w:id="157" w:name="OLE_LINK70"/>
            <w:bookmarkStart w:id="158" w:name="OLE_LINK71"/>
            <w:r w:rsidR="0055766C">
              <w:rPr>
                <w:rFonts w:ascii="Times New Roman" w:hAnsi="Times New Roman" w:cs="Times New Roman"/>
              </w:rPr>
              <w:t xml:space="preserve">// </w:t>
            </w:r>
            <w:r w:rsidR="0055766C">
              <w:rPr>
                <w:rFonts w:ascii="Times New Roman" w:hAnsi="Times New Roman" w:cs="Times New Roman" w:hint="eastAsia"/>
              </w:rPr>
              <w:t>竞价</w:t>
            </w:r>
            <w:r w:rsidR="0055766C"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展现</w:t>
            </w:r>
            <w:r w:rsidR="0055766C"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点击</w:t>
            </w:r>
            <w:r w:rsidR="0055766C"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点击率</w:t>
            </w:r>
            <w:r w:rsidR="0055766C"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="0055766C"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</w:t>
            </w:r>
            <w:r w:rsidR="00743669">
              <w:rPr>
                <w:rFonts w:ascii="Times New Roman" w:hAnsi="Times New Roman" w:cs="Times New Roman"/>
              </w:rPr>
              <w:t xml:space="preserve"> //</w:t>
            </w:r>
            <w:r w:rsidR="00743669">
              <w:rPr>
                <w:rFonts w:ascii="Times New Roman" w:hAnsi="Times New Roman" w:cs="Times New Roman" w:hint="eastAsia"/>
              </w:rPr>
              <w:t>逗号分隔</w:t>
            </w:r>
            <w:bookmarkEnd w:id="156"/>
            <w:bookmarkEnd w:id="157"/>
            <w:bookmarkEnd w:id="158"/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F1690" w:rsidRPr="000B6C2F" w:rsidTr="002F3BC6">
        <w:tc>
          <w:tcPr>
            <w:tcW w:w="959" w:type="dxa"/>
            <w:vMerge w:val="restart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F1690" w:rsidRPr="000B6C2F" w:rsidTr="002F3BC6">
        <w:tc>
          <w:tcPr>
            <w:tcW w:w="959" w:type="dxa"/>
            <w:vMerge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F1690" w:rsidRDefault="00EF169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A13D6" w:rsidRDefault="009A13D6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EF1690" w:rsidRDefault="00EF169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EF1690" w:rsidRDefault="00EF169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EF1690" w:rsidRDefault="00EF169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9A13D6" w:rsidRDefault="009A13D6" w:rsidP="00FB0D5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</w:t>
            </w:r>
            <w:r w:rsidR="00C64AC6">
              <w:rPr>
                <w:rFonts w:ascii="Times New Roman" w:hAnsi="Times New Roman" w:cs="Times New Roman"/>
              </w:rPr>
              <w:t>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mm:ss</w:t>
            </w:r>
          </w:p>
          <w:p w:rsidR="009A13D6" w:rsidRDefault="009A13D6" w:rsidP="002F3BC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9A13D6" w:rsidRDefault="009A13D6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9A13D6" w:rsidRDefault="009A13D6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9A13D6" w:rsidRDefault="009A13D6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 w:rsidR="00D16F23"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9A13D6" w:rsidRDefault="009A13D6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</w:t>
            </w:r>
            <w:r w:rsidR="00367699"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/>
              </w:rPr>
              <w:t>_click_cost(</w:t>
            </w:r>
            <w:r w:rsidR="00367699">
              <w:rPr>
                <w:rFonts w:ascii="Times New Roman" w:hAnsi="Times New Roman" w:cs="Times New Roman"/>
              </w:rPr>
              <w:t xml:space="preserve">int):// </w:t>
            </w:r>
            <w:r w:rsidR="00367699">
              <w:rPr>
                <w:rFonts w:ascii="Times New Roman" w:hAnsi="Times New Roman" w:cs="Times New Roman" w:hint="eastAsia"/>
              </w:rPr>
              <w:t>分为单位</w:t>
            </w:r>
          </w:p>
          <w:p w:rsidR="00367699" w:rsidRDefault="00367699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67699" w:rsidRDefault="00367699" w:rsidP="009A13D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9A13D6" w:rsidRDefault="009A13D6" w:rsidP="002F3BC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}</w:t>
            </w:r>
          </w:p>
          <w:p w:rsidR="00EF1690" w:rsidRPr="000B6C2F" w:rsidRDefault="00EF1690" w:rsidP="009A13D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EF1690" w:rsidRPr="000B6C2F" w:rsidTr="002F3BC6">
        <w:tc>
          <w:tcPr>
            <w:tcW w:w="95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F1690" w:rsidRPr="000B6C2F" w:rsidTr="002F3BC6">
        <w:tc>
          <w:tcPr>
            <w:tcW w:w="959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F1690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F1690" w:rsidRPr="000B6C2F" w:rsidRDefault="00EF169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96A54" w:rsidRDefault="00D96A54" w:rsidP="00D96A54"/>
    <w:p w:rsidR="002A7C0D" w:rsidRDefault="002A7C0D" w:rsidP="00E2189D">
      <w:pPr>
        <w:pStyle w:val="3"/>
      </w:pPr>
      <w:bookmarkStart w:id="159" w:name="_Toc469143600"/>
      <w:r>
        <w:rPr>
          <w:rFonts w:hint="eastAsia"/>
        </w:rPr>
        <w:t xml:space="preserve">2.5.2 </w:t>
      </w:r>
      <w:r w:rsidR="00163370">
        <w:rPr>
          <w:rFonts w:hint="eastAsia"/>
        </w:rPr>
        <w:t>下载广告主</w:t>
      </w:r>
      <w:r>
        <w:rPr>
          <w:rFonts w:hint="eastAsia"/>
        </w:rPr>
        <w:t>数据</w:t>
      </w:r>
      <w:bookmarkEnd w:id="15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2189D" w:rsidRPr="000B6C2F" w:rsidTr="007C2B9A">
        <w:tc>
          <w:tcPr>
            <w:tcW w:w="95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下载广告主具体情况</w:t>
            </w:r>
          </w:p>
        </w:tc>
      </w:tr>
      <w:tr w:rsidR="00E2189D" w:rsidRPr="000B6C2F" w:rsidTr="007C2B9A">
        <w:tc>
          <w:tcPr>
            <w:tcW w:w="959" w:type="dxa"/>
            <w:vMerge w:val="restart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ad</w:t>
            </w:r>
            <w:r>
              <w:rPr>
                <w:rFonts w:ascii="Times New Roman" w:hAnsi="Times New Roman" w:cs="Times New Roman" w:hint="eastAsia"/>
              </w:rPr>
              <w:t>user</w:t>
            </w:r>
            <w:r>
              <w:rPr>
                <w:rFonts w:ascii="Times New Roman" w:hAnsi="Times New Roman" w:cs="Times New Roman"/>
              </w:rPr>
              <w:t>/download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2189D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E2189D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E2189D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E2189D" w:rsidRPr="00743669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189D" w:rsidRPr="000B6C2F" w:rsidTr="007C2B9A">
        <w:tc>
          <w:tcPr>
            <w:tcW w:w="959" w:type="dxa"/>
            <w:vMerge w:val="restart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E2189D" w:rsidRPr="000B6C2F" w:rsidTr="007C2B9A">
        <w:tc>
          <w:tcPr>
            <w:tcW w:w="959" w:type="dxa"/>
            <w:vMerge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2189D" w:rsidRDefault="00E2189D" w:rsidP="007C2B9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E2189D" w:rsidRPr="000B6C2F" w:rsidRDefault="00E2189D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9F7F42">
              <w:rPr>
                <w:rFonts w:ascii="Times New Roman" w:hAnsi="Times New Roman" w:cs="Times New Roman"/>
              </w:rPr>
              <w:t>file_name(string):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E2189D" w:rsidRPr="000B6C2F" w:rsidTr="007C2B9A">
        <w:tc>
          <w:tcPr>
            <w:tcW w:w="95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189D" w:rsidRPr="000B6C2F" w:rsidRDefault="00E2189D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189D" w:rsidRPr="000B6C2F" w:rsidTr="007C2B9A">
        <w:tc>
          <w:tcPr>
            <w:tcW w:w="959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189D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2189D" w:rsidRPr="000B6C2F" w:rsidRDefault="00E2189D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A7C0D" w:rsidRDefault="002A7C0D" w:rsidP="00D96A54"/>
    <w:p w:rsidR="00E2189D" w:rsidRDefault="00E2189D" w:rsidP="00E2189D">
      <w:pPr>
        <w:pStyle w:val="3"/>
      </w:pPr>
      <w:bookmarkStart w:id="160" w:name="_Toc469143601"/>
      <w:r>
        <w:rPr>
          <w:rFonts w:hint="eastAsia"/>
        </w:rPr>
        <w:lastRenderedPageBreak/>
        <w:t>2.5.3</w:t>
      </w:r>
      <w:r>
        <w:t xml:space="preserve"> </w:t>
      </w:r>
      <w:r>
        <w:rPr>
          <w:rFonts w:hint="eastAsia"/>
        </w:rPr>
        <w:t>获取广告主</w:t>
      </w:r>
      <w:r>
        <w:rPr>
          <w:rFonts w:hint="eastAsia"/>
        </w:rPr>
        <w:t>summary</w:t>
      </w:r>
      <w:bookmarkEnd w:id="16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86667" w:rsidRPr="000B6C2F" w:rsidTr="007C2B9A">
        <w:tc>
          <w:tcPr>
            <w:tcW w:w="95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86667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主</w:t>
            </w:r>
            <w:r>
              <w:rPr>
                <w:rFonts w:ascii="Times New Roman" w:hAnsi="Times New Roman" w:cs="Times New Roman" w:hint="eastAsia"/>
              </w:rPr>
              <w:t>summary</w:t>
            </w:r>
            <w:r w:rsidR="00386667">
              <w:rPr>
                <w:rFonts w:ascii="Times New Roman" w:hAnsi="Times New Roman" w:cs="Times New Roman" w:hint="eastAsia"/>
              </w:rPr>
              <w:t>情况</w:t>
            </w:r>
          </w:p>
        </w:tc>
      </w:tr>
      <w:tr w:rsidR="00386667" w:rsidRPr="000B6C2F" w:rsidTr="007C2B9A">
        <w:tc>
          <w:tcPr>
            <w:tcW w:w="959" w:type="dxa"/>
            <w:vMerge w:val="restart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86667" w:rsidRPr="000B6C2F" w:rsidRDefault="00386667" w:rsidP="009B051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summary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386667" w:rsidRPr="00743669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>,</w:t>
            </w:r>
            <w:r w:rsidR="00D16F23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86667" w:rsidRPr="000B6C2F" w:rsidTr="007C2B9A">
        <w:tc>
          <w:tcPr>
            <w:tcW w:w="959" w:type="dxa"/>
            <w:vMerge w:val="restart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386667" w:rsidRPr="000B6C2F" w:rsidTr="007C2B9A">
        <w:tc>
          <w:tcPr>
            <w:tcW w:w="959" w:type="dxa"/>
            <w:vMerge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86667" w:rsidRPr="000B6C2F" w:rsidRDefault="00386667" w:rsidP="00B818B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"data":{     </w:t>
            </w:r>
          </w:p>
        </w:tc>
      </w:tr>
      <w:tr w:rsidR="00386667" w:rsidRPr="000B6C2F" w:rsidTr="007C2B9A">
        <w:tc>
          <w:tcPr>
            <w:tcW w:w="95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86667" w:rsidRDefault="00DB26E0" w:rsidP="00DB26E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imp(int):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B818B2"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click(int):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="00B818B2"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 w:rsidR="000A7631">
              <w:rPr>
                <w:rFonts w:ascii="Times New Roman" w:hAnsi="Times New Roman" w:cs="Times New Roman"/>
              </w:rPr>
              <w:t>click_rate(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B818B2" w:rsidRDefault="00B818B2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cost(int)</w:t>
            </w:r>
          </w:p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B818B2" w:rsidRDefault="00B818B2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86667" w:rsidRPr="000B6C2F" w:rsidTr="007C2B9A">
        <w:tc>
          <w:tcPr>
            <w:tcW w:w="959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86667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86667" w:rsidRPr="000B6C2F" w:rsidRDefault="00386667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2189D" w:rsidRPr="00D96A54" w:rsidRDefault="00E2189D" w:rsidP="00D96A54"/>
    <w:p w:rsidR="00D96A54" w:rsidRDefault="007C2B9A" w:rsidP="00D96A54">
      <w:pPr>
        <w:pStyle w:val="3"/>
      </w:pPr>
      <w:bookmarkStart w:id="161" w:name="_Toc469143602"/>
      <w:r>
        <w:rPr>
          <w:rFonts w:hint="eastAsia"/>
        </w:rPr>
        <w:lastRenderedPageBreak/>
        <w:t>2.5.</w:t>
      </w:r>
      <w:r>
        <w:t>4</w:t>
      </w:r>
      <w:r w:rsidR="00D96A54">
        <w:rPr>
          <w:rFonts w:hint="eastAsia"/>
        </w:rPr>
        <w:t xml:space="preserve"> </w:t>
      </w:r>
      <w:r w:rsidR="00D540C0">
        <w:rPr>
          <w:rFonts w:hint="eastAsia"/>
        </w:rPr>
        <w:t>按广告计划获取数据</w:t>
      </w:r>
      <w:bookmarkEnd w:id="16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540C0" w:rsidRPr="000B6C2F" w:rsidTr="002F3BC6">
        <w:tc>
          <w:tcPr>
            <w:tcW w:w="95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540C0" w:rsidRPr="000B6C2F" w:rsidRDefault="00B57A3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计划</w:t>
            </w:r>
            <w:r w:rsidR="007C2B9A">
              <w:rPr>
                <w:rFonts w:ascii="Times New Roman" w:hAnsi="Times New Roman" w:cs="Times New Roman" w:hint="eastAsia"/>
              </w:rPr>
              <w:t>具体数据</w:t>
            </w:r>
          </w:p>
        </w:tc>
      </w:tr>
      <w:tr w:rsidR="00D540C0" w:rsidRPr="000B6C2F" w:rsidTr="002F3BC6">
        <w:tc>
          <w:tcPr>
            <w:tcW w:w="959" w:type="dxa"/>
            <w:vMerge w:val="restart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540C0" w:rsidRPr="000B6C2F" w:rsidRDefault="00D540C0" w:rsidP="00D30DB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D30DB7">
              <w:rPr>
                <w:rFonts w:ascii="Times New Roman" w:hAnsi="Times New Roman" w:cs="Times New Roman"/>
              </w:rPr>
              <w:t>dashboard</w:t>
            </w:r>
            <w:r>
              <w:rPr>
                <w:rFonts w:ascii="Times New Roman" w:hAnsi="Times New Roman" w:cs="Times New Roman"/>
              </w:rPr>
              <w:t>/</w:t>
            </w:r>
            <w:r w:rsidR="00783BCA">
              <w:rPr>
                <w:rFonts w:ascii="Times New Roman" w:hAnsi="Times New Roman" w:cs="Times New Roman"/>
              </w:rPr>
              <w:t>plan/</w:t>
            </w:r>
            <w:r w:rsidR="00A9125D">
              <w:rPr>
                <w:rFonts w:ascii="Times New Roman" w:hAnsi="Times New Roman" w:cs="Times New Roman"/>
              </w:rPr>
              <w:t>view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A9125D" w:rsidRDefault="00A9125D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n_id(</w:t>
            </w:r>
            <w:r w:rsidR="00AB5F53">
              <w:rPr>
                <w:rFonts w:ascii="Times New Roman" w:hAnsi="Times New Roman" w:cs="Times New Roman"/>
              </w:rPr>
              <w:t>in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4B7765" w:rsidRDefault="004B7765" w:rsidP="004B776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4B7765" w:rsidRPr="00743669" w:rsidRDefault="004B7765" w:rsidP="004B776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D540C0" w:rsidRPr="000B6C2F" w:rsidRDefault="00D540C0" w:rsidP="00BB615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540C0" w:rsidRPr="000B6C2F" w:rsidTr="002F3BC6">
        <w:tc>
          <w:tcPr>
            <w:tcW w:w="959" w:type="dxa"/>
            <w:vMerge w:val="restart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540C0" w:rsidRPr="000B6C2F" w:rsidTr="002F3BC6">
        <w:tc>
          <w:tcPr>
            <w:tcW w:w="959" w:type="dxa"/>
            <w:vMerge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FB0D59" w:rsidRDefault="00D540C0" w:rsidP="00FB0D5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mm-dd hh:mm:ss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 w:rsidR="007C2B9A"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540C0" w:rsidRDefault="00D540C0" w:rsidP="002F3BC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D540C0" w:rsidRPr="000B6C2F" w:rsidTr="002F3BC6">
        <w:tc>
          <w:tcPr>
            <w:tcW w:w="95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</w:t>
            </w:r>
            <w:r w:rsidRPr="000B6C2F">
              <w:rPr>
                <w:rFonts w:ascii="Times New Roman" w:hAnsi="Times New Roman" w:cs="Times New Roman"/>
              </w:rPr>
              <w:lastRenderedPageBreak/>
              <w:t>nts</w:t>
            </w: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540C0" w:rsidRPr="000B6C2F" w:rsidTr="002F3BC6">
        <w:tc>
          <w:tcPr>
            <w:tcW w:w="959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540C0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540C0" w:rsidRPr="000B6C2F" w:rsidRDefault="00D540C0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96A54" w:rsidRDefault="00D96A54" w:rsidP="003F0EFC">
      <w:pPr>
        <w:rPr>
          <w:rFonts w:ascii="Times New Roman" w:hAnsi="Times New Roman" w:cs="Times New Roman"/>
        </w:rPr>
      </w:pPr>
    </w:p>
    <w:p w:rsidR="007C2B9A" w:rsidRDefault="007C2B9A" w:rsidP="007C2B9A">
      <w:pPr>
        <w:pStyle w:val="3"/>
      </w:pPr>
      <w:bookmarkStart w:id="162" w:name="_Toc469143603"/>
      <w:r>
        <w:rPr>
          <w:rFonts w:hint="eastAsia"/>
        </w:rPr>
        <w:t xml:space="preserve">2.5.5 </w:t>
      </w:r>
      <w:r>
        <w:rPr>
          <w:rFonts w:hint="eastAsia"/>
        </w:rPr>
        <w:t>按广告计划下载数据</w:t>
      </w:r>
      <w:bookmarkEnd w:id="16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C2B9A" w:rsidRPr="000B6C2F" w:rsidTr="007C2B9A">
        <w:tc>
          <w:tcPr>
            <w:tcW w:w="95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主总体情况</w:t>
            </w:r>
          </w:p>
        </w:tc>
      </w:tr>
      <w:tr w:rsidR="007C2B9A" w:rsidRPr="000B6C2F" w:rsidTr="007C2B9A">
        <w:tc>
          <w:tcPr>
            <w:tcW w:w="959" w:type="dxa"/>
            <w:vMerge w:val="restart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plan/download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C2B9A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</w:t>
            </w:r>
            <w:r w:rsidR="00AB5F53">
              <w:rPr>
                <w:rFonts w:ascii="Times New Roman" w:hAnsi="Times New Roman" w:cs="Times New Roman"/>
              </w:rPr>
              <w:t>n_id(in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7C2B9A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7C2B9A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7C2B9A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C2B9A" w:rsidRPr="000B6C2F" w:rsidTr="007C2B9A">
        <w:tc>
          <w:tcPr>
            <w:tcW w:w="959" w:type="dxa"/>
            <w:vMerge w:val="restart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/>
              </w:rPr>
              <w:t>csv</w:t>
            </w:r>
          </w:p>
        </w:tc>
      </w:tr>
      <w:tr w:rsidR="007C2B9A" w:rsidRPr="000B6C2F" w:rsidTr="007C2B9A">
        <w:tc>
          <w:tcPr>
            <w:tcW w:w="959" w:type="dxa"/>
            <w:vMerge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F7F42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file_name(string):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7C2B9A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C2B9A" w:rsidRPr="000B6C2F" w:rsidTr="007C2B9A">
        <w:tc>
          <w:tcPr>
            <w:tcW w:w="95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C2B9A" w:rsidRPr="000B6C2F" w:rsidRDefault="007C2B9A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C2B9A" w:rsidRPr="000B6C2F" w:rsidTr="007C2B9A">
        <w:tc>
          <w:tcPr>
            <w:tcW w:w="959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C2B9A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7C2B9A" w:rsidRPr="000B6C2F" w:rsidRDefault="007C2B9A" w:rsidP="007C2B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C2B9A" w:rsidRDefault="007C2B9A" w:rsidP="007C2B9A">
      <w:pPr>
        <w:rPr>
          <w:rFonts w:ascii="Times New Roman" w:hAnsi="Times New Roman" w:cs="Times New Roman"/>
        </w:rPr>
      </w:pPr>
    </w:p>
    <w:p w:rsidR="007C2B9A" w:rsidRDefault="00D16F23" w:rsidP="00D16F23">
      <w:pPr>
        <w:pStyle w:val="3"/>
      </w:pPr>
      <w:bookmarkStart w:id="163" w:name="_Toc469143604"/>
      <w:r>
        <w:rPr>
          <w:rFonts w:hint="eastAsia"/>
        </w:rPr>
        <w:t>2.5.6</w:t>
      </w:r>
      <w:r>
        <w:t xml:space="preserve"> </w:t>
      </w:r>
      <w:r>
        <w:rPr>
          <w:rFonts w:hint="eastAsia"/>
        </w:rPr>
        <w:t>按广告计划</w:t>
      </w:r>
      <w:r w:rsidR="00163370">
        <w:rPr>
          <w:rFonts w:hint="eastAsia"/>
        </w:rPr>
        <w:t>获取</w:t>
      </w:r>
      <w:r>
        <w:rPr>
          <w:rFonts w:hint="eastAsia"/>
        </w:rPr>
        <w:t>summary</w:t>
      </w:r>
      <w:bookmarkEnd w:id="16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81F47" w:rsidRPr="000B6C2F" w:rsidTr="00D97089">
        <w:tc>
          <w:tcPr>
            <w:tcW w:w="95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计划</w:t>
            </w:r>
            <w:r>
              <w:rPr>
                <w:rFonts w:ascii="Times New Roman" w:hAnsi="Times New Roman" w:cs="Times New Roman" w:hint="eastAsia"/>
              </w:rPr>
              <w:t>summary</w:t>
            </w:r>
            <w:r>
              <w:rPr>
                <w:rFonts w:ascii="Times New Roman" w:hAnsi="Times New Roman" w:cs="Times New Roman" w:hint="eastAsia"/>
              </w:rPr>
              <w:t>情况</w:t>
            </w:r>
          </w:p>
        </w:tc>
      </w:tr>
      <w:tr w:rsidR="00781F47" w:rsidRPr="000B6C2F" w:rsidTr="00D97089">
        <w:tc>
          <w:tcPr>
            <w:tcW w:w="959" w:type="dxa"/>
            <w:vMerge w:val="restart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plan</w:t>
            </w:r>
            <w:r>
              <w:rPr>
                <w:rFonts w:ascii="Times New Roman" w:hAnsi="Times New Roman" w:cs="Times New Roman"/>
              </w:rPr>
              <w:t>/summary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AB5F53" w:rsidRPr="000B6C2F" w:rsidRDefault="00AB5F5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n_id(int):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781F47" w:rsidRPr="00743669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81F47" w:rsidRPr="000B6C2F" w:rsidTr="00D97089">
        <w:tc>
          <w:tcPr>
            <w:tcW w:w="959" w:type="dxa"/>
            <w:vMerge w:val="restart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781F47" w:rsidRPr="000B6C2F" w:rsidTr="00D97089">
        <w:tc>
          <w:tcPr>
            <w:tcW w:w="959" w:type="dxa"/>
            <w:vMerge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"data":{     </w:t>
            </w:r>
          </w:p>
        </w:tc>
      </w:tr>
      <w:tr w:rsidR="00781F47" w:rsidRPr="000B6C2F" w:rsidTr="00D97089">
        <w:tc>
          <w:tcPr>
            <w:tcW w:w="95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26E0" w:rsidRDefault="00DB26E0" w:rsidP="00DB26E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 w:rsidR="00A151CC"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/>
              </w:rPr>
              <w:t>mp(int):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 w:rsidR="00A151CC"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 w:hint="eastAsia"/>
              </w:rPr>
              <w:t>lick(int):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click_rate(float):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cost(int)</w:t>
            </w:r>
          </w:p>
          <w:p w:rsidR="00DB26E0" w:rsidRDefault="00DB26E0" w:rsidP="00DB26E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81F47" w:rsidRPr="000B6C2F" w:rsidTr="00D97089">
        <w:tc>
          <w:tcPr>
            <w:tcW w:w="959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81F47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781F47" w:rsidRPr="000B6C2F" w:rsidRDefault="00781F47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16F23" w:rsidRDefault="00D16F23" w:rsidP="003F0EFC">
      <w:pPr>
        <w:rPr>
          <w:rFonts w:ascii="Times New Roman" w:hAnsi="Times New Roman" w:cs="Times New Roman"/>
        </w:rPr>
      </w:pPr>
    </w:p>
    <w:p w:rsidR="00652C0D" w:rsidRDefault="00652C0D" w:rsidP="00652C0D">
      <w:pPr>
        <w:pStyle w:val="3"/>
      </w:pPr>
      <w:bookmarkStart w:id="164" w:name="_Toc469143605"/>
      <w:r>
        <w:rPr>
          <w:rFonts w:hint="eastAsia"/>
        </w:rPr>
        <w:t>2.5.7</w:t>
      </w:r>
      <w:r>
        <w:t xml:space="preserve"> </w:t>
      </w:r>
      <w:r>
        <w:rPr>
          <w:rFonts w:hint="eastAsia"/>
        </w:rPr>
        <w:t>按时间获取</w:t>
      </w:r>
      <w:r>
        <w:rPr>
          <w:rFonts w:hint="eastAsia"/>
        </w:rPr>
        <w:t>top</w:t>
      </w:r>
      <w:r>
        <w:rPr>
          <w:rFonts w:hint="eastAsia"/>
        </w:rPr>
        <w:t>广告计划</w:t>
      </w:r>
      <w:bookmarkEnd w:id="16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时间获取排名前几位的广告计划</w:t>
            </w: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plan</w:t>
            </w:r>
            <w:r>
              <w:rPr>
                <w:rFonts w:ascii="Times New Roman" w:hAnsi="Times New Roman" w:cs="Times New Roman"/>
              </w:rPr>
              <w:t>/top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 , //</w:t>
            </w:r>
            <w:r>
              <w:rPr>
                <w:rFonts w:ascii="Times New Roman" w:hAnsi="Times New Roman" w:cs="Times New Roman" w:hint="eastAsia"/>
              </w:rPr>
              <w:t>可以选择多个，用逗号分隔</w:t>
            </w:r>
          </w:p>
          <w:p w:rsidR="00163370" w:rsidRPr="00743669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p(i</w:t>
            </w:r>
            <w:r>
              <w:rPr>
                <w:rFonts w:ascii="Times New Roman" w:hAnsi="Times New Roman" w:cs="Times New Roman"/>
              </w:rPr>
              <w:t xml:space="preserve">nt): //default 5, </w:t>
            </w: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 w:hint="eastAsia"/>
              </w:rPr>
              <w:t>top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几的数据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json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mp: [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>
              <w:rPr>
                <w:rFonts w:ascii="Times New Roman" w:hAnsi="Times New Roman" w:cs="Times New Roman" w:hint="eastAsia"/>
              </w:rPr>
              <w:t>plan</w:t>
            </w:r>
            <w:r>
              <w:rPr>
                <w:rFonts w:ascii="Times New Roman" w:hAnsi="Times New Roman" w:cs="Times New Roman"/>
              </w:rPr>
              <w:t>_name(string) 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plan_id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mp_total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}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: [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plan_name(string) 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plan_id(int):</w:t>
            </w:r>
          </w:p>
          <w:p w:rsidR="00163370" w:rsidRPr="0056427E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lick_total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_rate: [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plan_name(string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plan_id(int): 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floa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D76D4" w:rsidRDefault="00DD76D4" w:rsidP="00DD76D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52C0D" w:rsidRPr="00652C0D" w:rsidRDefault="00652C0D" w:rsidP="00652C0D"/>
    <w:p w:rsidR="0077572F" w:rsidRDefault="00163370" w:rsidP="0077572F">
      <w:pPr>
        <w:pStyle w:val="3"/>
      </w:pPr>
      <w:bookmarkStart w:id="165" w:name="_Toc469143606"/>
      <w:r>
        <w:rPr>
          <w:rFonts w:hint="eastAsia"/>
        </w:rPr>
        <w:t>2.5.8</w:t>
      </w:r>
      <w:r w:rsidR="0077572F">
        <w:rPr>
          <w:rFonts w:hint="eastAsia"/>
        </w:rPr>
        <w:t xml:space="preserve"> </w:t>
      </w:r>
      <w:r w:rsidR="0077572F">
        <w:rPr>
          <w:rFonts w:hint="eastAsia"/>
        </w:rPr>
        <w:t>按广告单元获取数据</w:t>
      </w:r>
      <w:bookmarkEnd w:id="16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0620D" w:rsidRPr="000B6C2F" w:rsidTr="00A20306">
        <w:tc>
          <w:tcPr>
            <w:tcW w:w="95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0620D" w:rsidRPr="000B6C2F" w:rsidRDefault="00163370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单元数据</w:t>
            </w:r>
          </w:p>
        </w:tc>
      </w:tr>
      <w:tr w:rsidR="00D0620D" w:rsidRPr="000B6C2F" w:rsidTr="00A20306">
        <w:tc>
          <w:tcPr>
            <w:tcW w:w="959" w:type="dxa"/>
            <w:vMerge w:val="restart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0620D" w:rsidRPr="000B6C2F" w:rsidRDefault="00D0620D" w:rsidP="0016337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</w:t>
            </w:r>
            <w:r w:rsidR="00163370">
              <w:rPr>
                <w:rFonts w:ascii="Times New Roman" w:hAnsi="Times New Roman" w:cs="Times New Roman"/>
              </w:rPr>
              <w:t>unit</w:t>
            </w:r>
            <w:r>
              <w:rPr>
                <w:rFonts w:ascii="Times New Roman" w:hAnsi="Times New Roman" w:cs="Times New Roman"/>
              </w:rPr>
              <w:t>/view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 w:rsidR="00AB5F53">
              <w:rPr>
                <w:rFonts w:ascii="Times New Roman" w:hAnsi="Times New Roman" w:cs="Times New Roman"/>
              </w:rPr>
              <w:t>_id(in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D0620D" w:rsidRPr="00743669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0620D" w:rsidRPr="000B6C2F" w:rsidTr="00A20306">
        <w:tc>
          <w:tcPr>
            <w:tcW w:w="959" w:type="dxa"/>
            <w:vMerge w:val="restart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0620D" w:rsidRPr="000B6C2F" w:rsidTr="00A20306">
        <w:tc>
          <w:tcPr>
            <w:tcW w:w="959" w:type="dxa"/>
            <w:vMerge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mm-dd hh:mm:ss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int):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D0620D" w:rsidRDefault="00D0620D" w:rsidP="00A2030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D0620D" w:rsidRPr="000B6C2F" w:rsidTr="00A20306">
        <w:tc>
          <w:tcPr>
            <w:tcW w:w="95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0620D" w:rsidRPr="000B6C2F" w:rsidTr="00A20306">
        <w:tc>
          <w:tcPr>
            <w:tcW w:w="959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0620D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0620D" w:rsidRPr="000B6C2F" w:rsidRDefault="00D0620D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63370" w:rsidRDefault="00163370" w:rsidP="003F0EFC">
      <w:pPr>
        <w:rPr>
          <w:rFonts w:ascii="Times New Roman" w:hAnsi="Times New Roman" w:cs="Times New Roman"/>
        </w:rPr>
      </w:pPr>
    </w:p>
    <w:p w:rsidR="00163370" w:rsidRDefault="00FB6C13" w:rsidP="00163370">
      <w:pPr>
        <w:pStyle w:val="3"/>
      </w:pPr>
      <w:bookmarkStart w:id="166" w:name="_Toc469143607"/>
      <w:r>
        <w:rPr>
          <w:rFonts w:hint="eastAsia"/>
        </w:rPr>
        <w:lastRenderedPageBreak/>
        <w:t>2.5.9</w:t>
      </w:r>
      <w:r w:rsidR="00163370">
        <w:t xml:space="preserve"> </w:t>
      </w:r>
      <w:r w:rsidR="00163370">
        <w:rPr>
          <w:rFonts w:hint="eastAsia"/>
        </w:rPr>
        <w:t>按广告单元下载数据</w:t>
      </w:r>
      <w:bookmarkEnd w:id="16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单元下载数据</w:t>
            </w: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unit/</w:t>
            </w:r>
            <w:r>
              <w:rPr>
                <w:rFonts w:ascii="Times New Roman" w:hAnsi="Times New Roman" w:cs="Times New Roman" w:hint="eastAsia"/>
              </w:rPr>
              <w:t>download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 w:rsidR="00AB5F53">
              <w:rPr>
                <w:rFonts w:ascii="Times New Roman" w:hAnsi="Times New Roman" w:cs="Times New Roman"/>
              </w:rPr>
              <w:t>_id(in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163370" w:rsidRPr="00743669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F7F42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file_name(string):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163370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63370" w:rsidRDefault="00163370" w:rsidP="003F0EFC">
      <w:pPr>
        <w:rPr>
          <w:rFonts w:ascii="Times New Roman" w:hAnsi="Times New Roman" w:cs="Times New Roman"/>
        </w:rPr>
      </w:pPr>
    </w:p>
    <w:p w:rsidR="00163370" w:rsidRDefault="00FB6C13" w:rsidP="00163370">
      <w:pPr>
        <w:pStyle w:val="3"/>
      </w:pPr>
      <w:bookmarkStart w:id="167" w:name="_Toc469143608"/>
      <w:r>
        <w:rPr>
          <w:rFonts w:hint="eastAsia"/>
        </w:rPr>
        <w:t>2.5.10</w:t>
      </w:r>
      <w:r w:rsidR="00163370">
        <w:t xml:space="preserve"> </w:t>
      </w:r>
      <w:r w:rsidR="00163370">
        <w:rPr>
          <w:rFonts w:hint="eastAsia"/>
        </w:rPr>
        <w:t>按广告单元获取</w:t>
      </w:r>
      <w:r w:rsidR="00163370">
        <w:rPr>
          <w:rFonts w:hint="eastAsia"/>
        </w:rPr>
        <w:t>summary</w:t>
      </w:r>
      <w:bookmarkEnd w:id="16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单元</w:t>
            </w:r>
            <w:r>
              <w:rPr>
                <w:rFonts w:ascii="Times New Roman" w:hAnsi="Times New Roman" w:cs="Times New Roman" w:hint="eastAsia"/>
              </w:rPr>
              <w:t>summary</w:t>
            </w:r>
            <w:r>
              <w:rPr>
                <w:rFonts w:ascii="Times New Roman" w:hAnsi="Times New Roman" w:cs="Times New Roman" w:hint="eastAsia"/>
              </w:rPr>
              <w:t>情况</w:t>
            </w: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/summary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AB5F53" w:rsidRPr="000B6C2F" w:rsidRDefault="00AB5F5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nit_id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163370" w:rsidRPr="00743669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63370" w:rsidRPr="000B6C2F" w:rsidTr="00D97089">
        <w:tc>
          <w:tcPr>
            <w:tcW w:w="959" w:type="dxa"/>
            <w:vMerge w:val="restart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163370" w:rsidRPr="000B6C2F" w:rsidTr="00D97089">
        <w:tc>
          <w:tcPr>
            <w:tcW w:w="959" w:type="dxa"/>
            <w:vMerge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"data":{     </w:t>
            </w: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26E0" w:rsidRPr="000B6C2F" w:rsidRDefault="00DB26E0" w:rsidP="00DB26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26E0" w:rsidRDefault="00DB26E0" w:rsidP="00DB26E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imp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click(in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click_rate(float):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DB26E0"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cost(int)</w:t>
            </w:r>
          </w:p>
          <w:p w:rsidR="00DB26E0" w:rsidRDefault="00DB26E0" w:rsidP="00DB26E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63370" w:rsidRPr="000B6C2F" w:rsidTr="00D97089">
        <w:tc>
          <w:tcPr>
            <w:tcW w:w="959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63370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63370" w:rsidRPr="000B6C2F" w:rsidRDefault="0016337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63370" w:rsidRDefault="00163370" w:rsidP="003F0EFC">
      <w:pPr>
        <w:rPr>
          <w:rFonts w:ascii="Times New Roman" w:hAnsi="Times New Roman" w:cs="Times New Roman"/>
        </w:rPr>
      </w:pPr>
    </w:p>
    <w:p w:rsidR="00DB26E0" w:rsidRDefault="00DB26E0" w:rsidP="00DB26E0">
      <w:pPr>
        <w:pStyle w:val="3"/>
      </w:pPr>
      <w:bookmarkStart w:id="168" w:name="_Toc469143609"/>
      <w:r>
        <w:rPr>
          <w:rFonts w:hint="eastAsia"/>
        </w:rPr>
        <w:t>2.5.11</w:t>
      </w:r>
      <w:r>
        <w:t xml:space="preserve"> </w:t>
      </w:r>
      <w:r>
        <w:rPr>
          <w:rFonts w:hint="eastAsia"/>
        </w:rPr>
        <w:t>按时间获取</w:t>
      </w:r>
      <w:r>
        <w:rPr>
          <w:rFonts w:hint="eastAsia"/>
        </w:rPr>
        <w:t>top</w:t>
      </w:r>
      <w:r>
        <w:rPr>
          <w:rFonts w:hint="eastAsia"/>
        </w:rPr>
        <w:t>广告单元</w:t>
      </w:r>
      <w:bookmarkEnd w:id="16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B26E0" w:rsidRPr="000B6C2F" w:rsidTr="00D97089">
        <w:tc>
          <w:tcPr>
            <w:tcW w:w="95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时间获取排名前几位的广告单元</w:t>
            </w:r>
          </w:p>
        </w:tc>
      </w:tr>
      <w:tr w:rsidR="00DB26E0" w:rsidRPr="000B6C2F" w:rsidTr="00D97089">
        <w:tc>
          <w:tcPr>
            <w:tcW w:w="959" w:type="dxa"/>
            <w:vMerge w:val="restart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plan</w:t>
            </w:r>
            <w:r>
              <w:rPr>
                <w:rFonts w:ascii="Times New Roman" w:hAnsi="Times New Roman" w:cs="Times New Roman"/>
              </w:rPr>
              <w:t>/top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 , //</w:t>
            </w:r>
            <w:r>
              <w:rPr>
                <w:rFonts w:ascii="Times New Roman" w:hAnsi="Times New Roman" w:cs="Times New Roman" w:hint="eastAsia"/>
              </w:rPr>
              <w:t>可以选择多个，用逗号分隔</w:t>
            </w:r>
          </w:p>
          <w:p w:rsidR="00DB26E0" w:rsidRPr="00743669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p(i</w:t>
            </w:r>
            <w:r>
              <w:rPr>
                <w:rFonts w:ascii="Times New Roman" w:hAnsi="Times New Roman" w:cs="Times New Roman"/>
              </w:rPr>
              <w:t xml:space="preserve">nt): //default 5, </w:t>
            </w: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 w:hint="eastAsia"/>
              </w:rPr>
              <w:t>top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几的数据</w:t>
            </w: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26E0" w:rsidRPr="000B6C2F" w:rsidTr="00D97089">
        <w:tc>
          <w:tcPr>
            <w:tcW w:w="959" w:type="dxa"/>
            <w:vMerge w:val="restart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json</w:t>
            </w:r>
          </w:p>
        </w:tc>
      </w:tr>
      <w:tr w:rsidR="00DB26E0" w:rsidRPr="000B6C2F" w:rsidTr="00D97089">
        <w:tc>
          <w:tcPr>
            <w:tcW w:w="959" w:type="dxa"/>
            <w:vMerge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</w:p>
        </w:tc>
      </w:tr>
      <w:tr w:rsidR="00DB26E0" w:rsidRPr="000B6C2F" w:rsidTr="00D97089">
        <w:tc>
          <w:tcPr>
            <w:tcW w:w="95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mp: [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{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_name(string) 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unit_id(int)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mp_total(int)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}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: [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unit_name(string) 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unit_id(int):</w:t>
            </w:r>
          </w:p>
          <w:p w:rsidR="00DB26E0" w:rsidRPr="0056427E" w:rsidRDefault="00DB26E0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lick_total(int)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_rate: [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unit_name(string)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nit_id(int): 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float):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DB26E0" w:rsidRDefault="00DB26E0" w:rsidP="00D9708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D76D4" w:rsidRDefault="00DD76D4" w:rsidP="00DD76D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B26E0" w:rsidRPr="000B6C2F" w:rsidTr="00D97089">
        <w:tc>
          <w:tcPr>
            <w:tcW w:w="959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26E0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B26E0" w:rsidRPr="000B6C2F" w:rsidRDefault="00DB26E0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B26E0" w:rsidRDefault="00DB26E0" w:rsidP="00DB26E0"/>
    <w:p w:rsidR="00FB6C13" w:rsidRDefault="00FB6C13" w:rsidP="00FB6C13">
      <w:pPr>
        <w:pStyle w:val="3"/>
      </w:pPr>
      <w:bookmarkStart w:id="169" w:name="_Toc469143610"/>
      <w:r>
        <w:rPr>
          <w:rFonts w:hint="eastAsia"/>
        </w:rPr>
        <w:t xml:space="preserve">2.5.12 </w:t>
      </w:r>
      <w:r>
        <w:rPr>
          <w:rFonts w:hint="eastAsia"/>
        </w:rPr>
        <w:t>按创意获取数据</w:t>
      </w:r>
      <w:bookmarkEnd w:id="16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创意总体情况</w:t>
            </w:r>
          </w:p>
        </w:tc>
      </w:tr>
      <w:tr w:rsidR="00FB6C13" w:rsidRPr="000B6C2F" w:rsidTr="00D97089">
        <w:tc>
          <w:tcPr>
            <w:tcW w:w="959" w:type="dxa"/>
            <w:vMerge w:val="restart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idea/view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B6C13" w:rsidRDefault="00AB5F5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id(int</w:t>
            </w:r>
            <w:r w:rsidR="00FB6C13">
              <w:rPr>
                <w:rFonts w:ascii="Times New Roman" w:hAnsi="Times New Roman" w:cs="Times New Roman"/>
              </w:rPr>
              <w:t>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FB6C13" w:rsidRPr="00743669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B6C13" w:rsidRPr="000B6C2F" w:rsidTr="00D97089">
        <w:tc>
          <w:tcPr>
            <w:tcW w:w="959" w:type="dxa"/>
            <w:vMerge w:val="restart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mm-dd hh:mm:ss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72B6C" w:rsidRDefault="00C72B6C" w:rsidP="003F0EFC">
      <w:pPr>
        <w:rPr>
          <w:rFonts w:ascii="Times New Roman" w:hAnsi="Times New Roman" w:cs="Times New Roman"/>
        </w:rPr>
      </w:pPr>
    </w:p>
    <w:p w:rsidR="006620A0" w:rsidRDefault="006620A0" w:rsidP="006620A0">
      <w:pPr>
        <w:pStyle w:val="3"/>
      </w:pPr>
      <w:bookmarkStart w:id="170" w:name="_Toc469143611"/>
      <w:r>
        <w:rPr>
          <w:rFonts w:hint="eastAsia"/>
        </w:rPr>
        <w:lastRenderedPageBreak/>
        <w:t>2.5.</w:t>
      </w:r>
      <w:r w:rsidR="00FB6C13">
        <w:rPr>
          <w:rFonts w:hint="eastAsia"/>
        </w:rPr>
        <w:t>13</w:t>
      </w:r>
      <w:r>
        <w:rPr>
          <w:rFonts w:hint="eastAsia"/>
        </w:rPr>
        <w:t xml:space="preserve"> </w:t>
      </w:r>
      <w:r w:rsidR="00C72B6C">
        <w:rPr>
          <w:rFonts w:hint="eastAsia"/>
        </w:rPr>
        <w:t>按广告创意</w:t>
      </w:r>
      <w:r>
        <w:rPr>
          <w:rFonts w:hint="eastAsia"/>
        </w:rPr>
        <w:t>下载数据</w:t>
      </w:r>
      <w:bookmarkEnd w:id="17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E606B" w:rsidRPr="000B6C2F" w:rsidTr="002F3BC6">
        <w:tc>
          <w:tcPr>
            <w:tcW w:w="95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广告主总体情况</w:t>
            </w:r>
          </w:p>
        </w:tc>
      </w:tr>
      <w:tr w:rsidR="004E606B" w:rsidRPr="000B6C2F" w:rsidTr="002F3BC6">
        <w:tc>
          <w:tcPr>
            <w:tcW w:w="959" w:type="dxa"/>
            <w:vMerge w:val="restart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E606B" w:rsidRPr="000B6C2F" w:rsidRDefault="004E606B" w:rsidP="00372C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372CC5"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idea/download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E606B" w:rsidRDefault="00AB5F53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id(int</w:t>
            </w:r>
            <w:r w:rsidR="004E606B">
              <w:rPr>
                <w:rFonts w:ascii="Times New Roman" w:hAnsi="Times New Roman" w:cs="Times New Roman"/>
              </w:rPr>
              <w:t>):</w:t>
            </w:r>
          </w:p>
          <w:p w:rsidR="004E606B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4E606B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4B7765" w:rsidRDefault="004B7765" w:rsidP="004B776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4B7765" w:rsidRPr="00743669" w:rsidRDefault="004B7765" w:rsidP="004B776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4E606B" w:rsidRPr="000B6C2F" w:rsidRDefault="004E606B" w:rsidP="00BB615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E606B" w:rsidRPr="000B6C2F" w:rsidTr="002F3BC6">
        <w:tc>
          <w:tcPr>
            <w:tcW w:w="959" w:type="dxa"/>
            <w:vMerge w:val="restart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E606B" w:rsidRPr="000B6C2F" w:rsidRDefault="004E606B" w:rsidP="00FA742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 w:rsidR="00FA7425">
              <w:rPr>
                <w:rFonts w:ascii="Times New Roman" w:hAnsi="Times New Roman" w:cs="Times New Roman"/>
              </w:rPr>
              <w:t>csv</w:t>
            </w:r>
          </w:p>
        </w:tc>
      </w:tr>
      <w:tr w:rsidR="004E606B" w:rsidRPr="000B6C2F" w:rsidTr="002F3BC6">
        <w:tc>
          <w:tcPr>
            <w:tcW w:w="959" w:type="dxa"/>
            <w:vMerge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F7F42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file_name(string):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F7F42" w:rsidRPr="000B6C2F" w:rsidRDefault="009F7F42" w:rsidP="009F7F42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4E606B" w:rsidRPr="000B6C2F" w:rsidRDefault="009F7F42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E606B" w:rsidRPr="000B6C2F" w:rsidTr="002F3BC6">
        <w:tc>
          <w:tcPr>
            <w:tcW w:w="95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E606B" w:rsidRPr="000B6C2F" w:rsidRDefault="004E606B" w:rsidP="009F7F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E606B" w:rsidRPr="000B6C2F" w:rsidTr="002F3BC6">
        <w:tc>
          <w:tcPr>
            <w:tcW w:w="959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E606B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E606B" w:rsidRPr="000B6C2F" w:rsidRDefault="004E606B" w:rsidP="002F3BC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620A0" w:rsidRDefault="006620A0" w:rsidP="003F0EFC">
      <w:pPr>
        <w:rPr>
          <w:rFonts w:ascii="Times New Roman" w:hAnsi="Times New Roman" w:cs="Times New Roman"/>
        </w:rPr>
      </w:pPr>
    </w:p>
    <w:p w:rsidR="00FB6C13" w:rsidRDefault="00FB6C13" w:rsidP="00FB6C13">
      <w:pPr>
        <w:pStyle w:val="3"/>
      </w:pPr>
      <w:bookmarkStart w:id="171" w:name="_Toc469143612"/>
      <w:r>
        <w:rPr>
          <w:rFonts w:hint="eastAsia"/>
        </w:rPr>
        <w:t>2</w:t>
      </w:r>
      <w:r>
        <w:t>.5.1</w:t>
      </w:r>
      <w:r>
        <w:rPr>
          <w:rFonts w:hint="eastAsia"/>
        </w:rPr>
        <w:t>4</w:t>
      </w:r>
      <w:r>
        <w:t xml:space="preserve"> </w:t>
      </w:r>
      <w:r w:rsidR="00D03ED8">
        <w:rPr>
          <w:rFonts w:hint="eastAsia"/>
        </w:rPr>
        <w:t>按创意获取</w:t>
      </w:r>
      <w:r w:rsidR="00D03ED8">
        <w:rPr>
          <w:rFonts w:hint="eastAsia"/>
        </w:rPr>
        <w:t>summary</w:t>
      </w:r>
      <w:bookmarkEnd w:id="17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时间获取创意投放效果数据</w:t>
            </w:r>
          </w:p>
        </w:tc>
      </w:tr>
      <w:tr w:rsidR="00FB6C13" w:rsidRPr="000B6C2F" w:rsidTr="00D97089">
        <w:tc>
          <w:tcPr>
            <w:tcW w:w="959" w:type="dxa"/>
            <w:vMerge w:val="restart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idea/summary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B6C13" w:rsidRPr="00405DE4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idea_id(int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FB6C13" w:rsidRPr="00743669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B6C13" w:rsidRPr="000B6C2F" w:rsidTr="00D97089">
        <w:tc>
          <w:tcPr>
            <w:tcW w:w="959" w:type="dxa"/>
            <w:vMerge w:val="restart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json</w:t>
            </w:r>
          </w:p>
        </w:tc>
      </w:tr>
      <w:tr w:rsidR="00FB6C13" w:rsidRPr="000B6C2F" w:rsidTr="00D97089">
        <w:tc>
          <w:tcPr>
            <w:tcW w:w="959" w:type="dxa"/>
            <w:vMerge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</w:p>
        </w:tc>
      </w:tr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="00D03ED8"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/>
              </w:rPr>
              <w:t>mp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 w:rsidR="00D03ED8"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 w:hint="eastAsia"/>
              </w:rPr>
              <w:t>lick(int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 w:rsidR="00D03ED8">
              <w:rPr>
                <w:rFonts w:ascii="Times New Roman" w:hAnsi="Times New Roman" w:cs="Times New Roman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}</w:t>
            </w: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</w:t>
            </w:r>
          </w:p>
        </w:tc>
      </w:tr>
      <w:tr w:rsidR="00FB6C13" w:rsidRPr="000B6C2F" w:rsidTr="00D97089">
        <w:tc>
          <w:tcPr>
            <w:tcW w:w="959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B6C13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B6C13" w:rsidRPr="000B6C2F" w:rsidRDefault="00FB6C13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B6C13" w:rsidRDefault="00FB6C13" w:rsidP="003F0EFC">
      <w:pPr>
        <w:rPr>
          <w:rFonts w:ascii="Times New Roman" w:hAnsi="Times New Roman" w:cs="Times New Roman"/>
        </w:rPr>
      </w:pPr>
    </w:p>
    <w:p w:rsidR="00A34513" w:rsidRDefault="00D03ED8" w:rsidP="00A34513">
      <w:pPr>
        <w:pStyle w:val="3"/>
      </w:pPr>
      <w:bookmarkStart w:id="172" w:name="_Toc469143613"/>
      <w:r>
        <w:rPr>
          <w:rFonts w:hint="eastAsia"/>
        </w:rPr>
        <w:t>2.5.15</w:t>
      </w:r>
      <w:r w:rsidR="00A34513">
        <w:rPr>
          <w:rFonts w:hint="eastAsia"/>
        </w:rPr>
        <w:t xml:space="preserve"> </w:t>
      </w:r>
      <w:r w:rsidR="00A34513">
        <w:rPr>
          <w:rFonts w:hint="eastAsia"/>
        </w:rPr>
        <w:t>按时间获取</w:t>
      </w:r>
      <w:r w:rsidR="00A34513">
        <w:rPr>
          <w:rFonts w:hint="eastAsia"/>
        </w:rPr>
        <w:t>top</w:t>
      </w:r>
      <w:r w:rsidR="00A34513">
        <w:rPr>
          <w:rFonts w:hint="eastAsia"/>
        </w:rPr>
        <w:t>广告创意</w:t>
      </w:r>
      <w:bookmarkEnd w:id="17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A2ACA" w:rsidRPr="000B6C2F" w:rsidTr="00073574">
        <w:tc>
          <w:tcPr>
            <w:tcW w:w="95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时间获取排名</w:t>
            </w:r>
            <w:r w:rsidR="005D0178">
              <w:rPr>
                <w:rFonts w:ascii="Times New Roman" w:hAnsi="Times New Roman" w:cs="Times New Roman" w:hint="eastAsia"/>
              </w:rPr>
              <w:t>前几位的广告创意</w:t>
            </w:r>
          </w:p>
        </w:tc>
      </w:tr>
      <w:tr w:rsidR="001A2ACA" w:rsidRPr="000B6C2F" w:rsidTr="00073574">
        <w:tc>
          <w:tcPr>
            <w:tcW w:w="959" w:type="dxa"/>
            <w:vMerge w:val="restart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A2ACA" w:rsidRPr="000B6C2F" w:rsidRDefault="001A2ACA" w:rsidP="00E54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D03ED8">
              <w:rPr>
                <w:rFonts w:ascii="Times New Roman" w:hAnsi="Times New Roman" w:cs="Times New Roman"/>
              </w:rPr>
              <w:t>idea/top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A2ACA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1A2ACA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1A2ACA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 w:rsidR="005D0178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, //</w:t>
            </w:r>
            <w:r w:rsidR="005D0178">
              <w:rPr>
                <w:rFonts w:ascii="Times New Roman" w:hAnsi="Times New Roman" w:cs="Times New Roman" w:hint="eastAsia"/>
              </w:rPr>
              <w:t>可以选择多个，用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1A2ACA" w:rsidRPr="00743669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p(i</w:t>
            </w:r>
            <w:r>
              <w:rPr>
                <w:rFonts w:ascii="Times New Roman" w:hAnsi="Times New Roman" w:cs="Times New Roman"/>
              </w:rPr>
              <w:t xml:space="preserve">nt): //default 5, </w:t>
            </w: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 w:hint="eastAsia"/>
              </w:rPr>
              <w:t>top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几的数据</w:t>
            </w:r>
          </w:p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A2ACA" w:rsidRPr="000B6C2F" w:rsidTr="00073574">
        <w:tc>
          <w:tcPr>
            <w:tcW w:w="959" w:type="dxa"/>
            <w:vMerge w:val="restart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json</w:t>
            </w:r>
          </w:p>
        </w:tc>
      </w:tr>
      <w:tr w:rsidR="001A2ACA" w:rsidRPr="000B6C2F" w:rsidTr="00073574">
        <w:tc>
          <w:tcPr>
            <w:tcW w:w="959" w:type="dxa"/>
            <w:vMerge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</w:p>
        </w:tc>
      </w:tr>
      <w:tr w:rsidR="001A2ACA" w:rsidRPr="000B6C2F" w:rsidTr="00073574">
        <w:tc>
          <w:tcPr>
            <w:tcW w:w="95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A2ACA" w:rsidRPr="000B6C2F" w:rsidRDefault="001A2ACA" w:rsidP="0007357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  "message": '',</w:t>
            </w:r>
          </w:p>
          <w:p w:rsidR="001A2ACA" w:rsidRDefault="001A2ACA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A84C1F" w:rsidRDefault="00A84C1F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mp: [</w:t>
            </w:r>
          </w:p>
          <w:p w:rsidR="00A84C1F" w:rsidRDefault="00A84C1F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{</w:t>
            </w:r>
          </w:p>
          <w:p w:rsidR="00A84C1F" w:rsidRDefault="00A84C1F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dea_name(string) :</w:t>
            </w:r>
          </w:p>
          <w:p w:rsidR="006D107D" w:rsidRDefault="006D107D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dea_id(int):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mp</w:t>
            </w:r>
            <w:r w:rsidR="00A151CC">
              <w:rPr>
                <w:rFonts w:ascii="Times New Roman" w:hAnsi="Times New Roman" w:cs="Times New Roman"/>
              </w:rPr>
              <w:t>_total</w:t>
            </w:r>
            <w:r>
              <w:rPr>
                <w:rFonts w:ascii="Times New Roman" w:hAnsi="Times New Roman" w:cs="Times New Roman"/>
              </w:rPr>
              <w:t>(int):</w:t>
            </w:r>
          </w:p>
          <w:p w:rsidR="00A84C1F" w:rsidRDefault="00A84C1F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}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: [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idea_name(string) :</w:t>
            </w:r>
          </w:p>
          <w:p w:rsidR="006D107D" w:rsidRDefault="006D107D" w:rsidP="00A84C1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idea_id(int):</w:t>
            </w:r>
          </w:p>
          <w:p w:rsidR="00A84C1F" w:rsidRPr="0056427E" w:rsidRDefault="00A84C1F" w:rsidP="0056427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lick</w:t>
            </w:r>
            <w:r w:rsidR="00A151CC">
              <w:rPr>
                <w:rFonts w:ascii="Times New Roman" w:hAnsi="Times New Roman" w:cs="Times New Roman"/>
              </w:rPr>
              <w:t>_total</w:t>
            </w:r>
            <w:r>
              <w:rPr>
                <w:rFonts w:ascii="Times New Roman" w:hAnsi="Times New Roman" w:cs="Times New Roman"/>
              </w:rPr>
              <w:t>(int):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,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_rate: [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idea_name(string):</w:t>
            </w:r>
          </w:p>
          <w:p w:rsidR="006D107D" w:rsidRDefault="006D107D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ea_id(int): 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float):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450" w:firstLine="94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A84C1F" w:rsidRDefault="00A84C1F" w:rsidP="00A84C1F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A2ACA" w:rsidRPr="000B6C2F" w:rsidRDefault="001A2ACA" w:rsidP="00A84C1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A2ACA" w:rsidRPr="000B6C2F" w:rsidTr="00073574">
        <w:tc>
          <w:tcPr>
            <w:tcW w:w="959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A2ACA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1A2ACA" w:rsidRPr="000B6C2F" w:rsidRDefault="001A2ACA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34513" w:rsidRDefault="00A34513" w:rsidP="003F0EFC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173" w:name="_Toc469143614"/>
      <w:r w:rsidRPr="000B6C2F">
        <w:rPr>
          <w:rFonts w:ascii="Times New Roman" w:hAnsi="Times New Roman" w:cs="Times New Roman"/>
        </w:rPr>
        <w:t xml:space="preserve">2.6 </w:t>
      </w:r>
      <w:r w:rsidRPr="000B6C2F">
        <w:rPr>
          <w:rFonts w:ascii="Times New Roman" w:hAnsi="Times New Roman" w:cs="Times New Roman"/>
        </w:rPr>
        <w:t>消息设置</w:t>
      </w:r>
      <w:bookmarkEnd w:id="173"/>
    </w:p>
    <w:p w:rsidR="003F0EFC" w:rsidRPr="000B6C2F" w:rsidRDefault="002C4FBD" w:rsidP="002C4FBD">
      <w:pPr>
        <w:pStyle w:val="3"/>
        <w:rPr>
          <w:rFonts w:ascii="Times New Roman" w:hAnsi="Times New Roman" w:cs="Times New Roman"/>
        </w:rPr>
      </w:pPr>
      <w:bookmarkStart w:id="174" w:name="_Toc469143615"/>
      <w:r w:rsidRPr="000B6C2F">
        <w:rPr>
          <w:rFonts w:ascii="Times New Roman" w:hAnsi="Times New Roman" w:cs="Times New Roman"/>
        </w:rPr>
        <w:t xml:space="preserve">2.6.1 </w:t>
      </w:r>
      <w:r w:rsidRPr="000B6C2F">
        <w:rPr>
          <w:rFonts w:ascii="Times New Roman" w:hAnsi="Times New Roman" w:cs="Times New Roman"/>
        </w:rPr>
        <w:t>获取消息设置配置</w:t>
      </w:r>
      <w:bookmarkEnd w:id="17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B756D" w:rsidRPr="000B6C2F" w:rsidTr="009733B3">
        <w:tc>
          <w:tcPr>
            <w:tcW w:w="95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B756D" w:rsidRPr="000B6C2F" w:rsidRDefault="006E26A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消息设置配置信息</w:t>
            </w:r>
          </w:p>
        </w:tc>
      </w:tr>
      <w:tr w:rsidR="004B756D" w:rsidRPr="000B6C2F" w:rsidTr="009733B3">
        <w:tc>
          <w:tcPr>
            <w:tcW w:w="959" w:type="dxa"/>
            <w:vMerge w:val="restart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3F188A"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B756D" w:rsidRPr="000B6C2F" w:rsidRDefault="004B756D" w:rsidP="003C39C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CE05D4"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CA6853">
              <w:rPr>
                <w:rFonts w:ascii="Times New Roman" w:hAnsi="Times New Roman" w:cs="Times New Roman"/>
              </w:rPr>
              <w:t>set/</w:t>
            </w:r>
            <w:r w:rsidR="003C39C8">
              <w:rPr>
                <w:rFonts w:ascii="Times New Roman" w:hAnsi="Times New Roman" w:cs="Times New Roman"/>
              </w:rPr>
              <w:t>view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B756D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B756D" w:rsidRPr="000B6C2F" w:rsidTr="009733B3">
        <w:tc>
          <w:tcPr>
            <w:tcW w:w="959" w:type="dxa"/>
            <w:vMerge w:val="restart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</w:t>
            </w:r>
            <w:r w:rsidRPr="000B6C2F">
              <w:rPr>
                <w:rFonts w:ascii="Times New Roman" w:hAnsi="Times New Roman" w:cs="Times New Roman"/>
              </w:rPr>
              <w:lastRenderedPageBreak/>
              <w:t>e</w:t>
            </w: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Direction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4B756D" w:rsidRPr="000B6C2F" w:rsidTr="009733B3">
        <w:tc>
          <w:tcPr>
            <w:tcW w:w="959" w:type="dxa"/>
            <w:vMerge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B756D" w:rsidRPr="000B6C2F" w:rsidRDefault="004B756D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4B756D" w:rsidRDefault="004B756D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AA4809" w:rsidRDefault="00AA4809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224E23">
              <w:rPr>
                <w:rFonts w:ascii="Times New Roman" w:hAnsi="Times New Roman" w:cs="Times New Roman" w:hint="eastAsia"/>
              </w:rPr>
              <w:t>size</w:t>
            </w:r>
            <w:r w:rsidR="00224E23">
              <w:rPr>
                <w:rFonts w:ascii="Times New Roman" w:hAnsi="Times New Roman" w:cs="Times New Roman"/>
              </w:rPr>
              <w:t xml:space="preserve">(int): </w:t>
            </w:r>
          </w:p>
          <w:p w:rsidR="00224E23" w:rsidRDefault="00224E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224E23" w:rsidRDefault="00224E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3D1FFB" w:rsidRDefault="003D1FFB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(string): </w:t>
            </w:r>
          </w:p>
          <w:p w:rsidR="00224E23" w:rsidRDefault="00224E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r>
              <w:rPr>
                <w:rFonts w:ascii="Times New Roman" w:hAnsi="Times New Roman" w:cs="Times New Roman"/>
              </w:rPr>
              <w:t>(</w:t>
            </w:r>
            <w:r w:rsidR="00C24BE2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8F26F5">
              <w:rPr>
                <w:rFonts w:ascii="Times New Roman" w:hAnsi="Times New Roman" w:cs="Times New Roman" w:hint="eastAsia"/>
              </w:rPr>
              <w:t>所有消息，</w:t>
            </w:r>
            <w:r w:rsidRPr="00224E23">
              <w:rPr>
                <w:rFonts w:ascii="Times New Roman" w:hAnsi="Times New Roman" w:cs="Times New Roman" w:hint="eastAsia"/>
              </w:rPr>
              <w:t>系统消息，审核消息，账户消息，财务消息</w:t>
            </w:r>
          </w:p>
          <w:p w:rsidR="00224E23" w:rsidRDefault="00224E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224E23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 w:rsidR="00C24BE2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224E23" w:rsidRDefault="00224E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hannel(</w:t>
            </w:r>
            <w:r w:rsidR="004E3F26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C379D4">
              <w:rPr>
                <w:rFonts w:ascii="Times New Roman" w:hAnsi="Times New Roman" w:cs="Times New Roman" w:hint="eastAsia"/>
              </w:rPr>
              <w:t>//</w:t>
            </w:r>
            <w:r w:rsidR="00D15B67">
              <w:rPr>
                <w:rFonts w:ascii="Times New Roman" w:hAnsi="Times New Roman" w:cs="Times New Roman" w:hint="eastAsia"/>
              </w:rPr>
              <w:t>邮箱，</w:t>
            </w:r>
            <w:r w:rsidR="00C379D4" w:rsidRPr="00C379D4">
              <w:rPr>
                <w:rFonts w:ascii="Times New Roman" w:hAnsi="Times New Roman" w:cs="Times New Roman" w:hint="eastAsia"/>
              </w:rPr>
              <w:t>手机短信</w:t>
            </w:r>
            <w:r w:rsidR="00D15B67">
              <w:rPr>
                <w:rFonts w:ascii="Times New Roman" w:hAnsi="Times New Roman" w:cs="Times New Roman" w:hint="eastAsia"/>
              </w:rPr>
              <w:t>，</w:t>
            </w:r>
            <w:r w:rsidR="00D15B67">
              <w:rPr>
                <w:rFonts w:ascii="Times New Roman" w:hAnsi="Times New Roman" w:cs="Times New Roman" w:hint="eastAsia"/>
              </w:rPr>
              <w:t xml:space="preserve"> </w:t>
            </w:r>
            <w:r w:rsidR="00D15B67">
              <w:rPr>
                <w:rFonts w:ascii="Times New Roman" w:hAnsi="Times New Roman" w:cs="Times New Roman" w:hint="eastAsia"/>
              </w:rPr>
              <w:t>用逗号分隔</w:t>
            </w:r>
          </w:p>
          <w:p w:rsidR="00224E23" w:rsidRDefault="00224E23" w:rsidP="00224E2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224E23" w:rsidRDefault="00224E23" w:rsidP="00224E2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  <w:p w:rsidR="00224E23" w:rsidRPr="000B6C2F" w:rsidRDefault="00224E23" w:rsidP="00224E2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4B756D" w:rsidRPr="000B6C2F" w:rsidRDefault="004B756D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4B756D" w:rsidRPr="000B6C2F" w:rsidRDefault="004B756D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4B756D" w:rsidRPr="000B6C2F" w:rsidRDefault="004B756D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4B756D" w:rsidRPr="000B6C2F" w:rsidTr="009733B3">
        <w:tc>
          <w:tcPr>
            <w:tcW w:w="95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B60DE" w:rsidRDefault="007D691A" w:rsidP="00224E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 w:rsidR="00BB60DE" w:rsidRPr="00224E23">
              <w:rPr>
                <w:rFonts w:ascii="Times New Roman" w:hAnsi="Times New Roman" w:cs="Times New Roman"/>
              </w:rPr>
              <w:t>ubcategories</w:t>
            </w:r>
            <w:r w:rsidR="00BB60DE">
              <w:rPr>
                <w:rFonts w:ascii="Times New Roman" w:hAnsi="Times New Roman" w:cs="Times New Roman" w:hint="eastAsia"/>
              </w:rPr>
              <w:t>：</w:t>
            </w:r>
          </w:p>
          <w:p w:rsidR="00224E23" w:rsidRPr="00224E23" w:rsidRDefault="00224E23" w:rsidP="00224E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系统通知，</w:t>
            </w:r>
          </w:p>
          <w:p w:rsidR="00224E23" w:rsidRPr="00224E23" w:rsidRDefault="00224E23" w:rsidP="00224E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审核不通过，</w:t>
            </w:r>
          </w:p>
          <w:p w:rsidR="00224E23" w:rsidRPr="00224E23" w:rsidRDefault="00224E23" w:rsidP="00224E2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账户消耗达到日限额，广告计划消耗到达日限额，创意定制完成，广告投放到期预警</w:t>
            </w:r>
          </w:p>
          <w:p w:rsidR="004B756D" w:rsidRPr="000B6C2F" w:rsidRDefault="00224E23" w:rsidP="00D15B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财务余额为零提醒，账户余额不足</w:t>
            </w:r>
            <w:r w:rsidR="00D15B67">
              <w:rPr>
                <w:rFonts w:ascii="Times New Roman" w:hAnsi="Times New Roman" w:cs="Times New Roman" w:hint="eastAsia"/>
              </w:rPr>
              <w:t>5</w:t>
            </w:r>
            <w:r w:rsidRPr="00224E23">
              <w:rPr>
                <w:rFonts w:ascii="Times New Roman" w:hAnsi="Times New Roman" w:cs="Times New Roman" w:hint="eastAsia"/>
              </w:rPr>
              <w:t>00</w:t>
            </w:r>
            <w:r w:rsidRPr="00224E23">
              <w:rPr>
                <w:rFonts w:ascii="Times New Roman" w:hAnsi="Times New Roman" w:cs="Times New Roman" w:hint="eastAsia"/>
              </w:rPr>
              <w:t>提醒，账户余额不足</w:t>
            </w:r>
            <w:r w:rsidRPr="00224E23">
              <w:rPr>
                <w:rFonts w:ascii="Times New Roman" w:hAnsi="Times New Roman" w:cs="Times New Roman" w:hint="eastAsia"/>
              </w:rPr>
              <w:t>3</w:t>
            </w:r>
            <w:r w:rsidRPr="00224E23">
              <w:rPr>
                <w:rFonts w:ascii="Times New Roman" w:hAnsi="Times New Roman" w:cs="Times New Roman" w:hint="eastAsia"/>
              </w:rPr>
              <w:t>日消耗提醒，资金到帐消息；</w:t>
            </w:r>
          </w:p>
        </w:tc>
      </w:tr>
      <w:tr w:rsidR="004B756D" w:rsidRPr="000B6C2F" w:rsidTr="009733B3">
        <w:tc>
          <w:tcPr>
            <w:tcW w:w="959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B756D" w:rsidRPr="000B6C2F" w:rsidRDefault="004B756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24E23" w:rsidRPr="000B6C2F" w:rsidRDefault="00224E23" w:rsidP="00D15B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返回的设置信息采用</w:t>
            </w:r>
            <w:r w:rsidR="00D15B67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型数据，</w:t>
            </w:r>
            <w:r w:rsidR="00D15B67"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</w:tbl>
    <w:p w:rsidR="002C4FBD" w:rsidRPr="000B6C2F" w:rsidRDefault="002C4FBD" w:rsidP="002C4FBD">
      <w:pPr>
        <w:rPr>
          <w:rFonts w:ascii="Times New Roman" w:hAnsi="Times New Roman" w:cs="Times New Roman"/>
        </w:rPr>
      </w:pPr>
    </w:p>
    <w:p w:rsidR="002C4FBD" w:rsidRPr="000B6C2F" w:rsidRDefault="002C4FBD" w:rsidP="002C4FBD">
      <w:pPr>
        <w:pStyle w:val="3"/>
        <w:rPr>
          <w:rFonts w:ascii="Times New Roman" w:hAnsi="Times New Roman" w:cs="Times New Roman"/>
        </w:rPr>
      </w:pPr>
      <w:bookmarkStart w:id="175" w:name="_Toc469143616"/>
      <w:r w:rsidRPr="000B6C2F">
        <w:rPr>
          <w:rFonts w:ascii="Times New Roman" w:hAnsi="Times New Roman" w:cs="Times New Roman"/>
        </w:rPr>
        <w:t xml:space="preserve">2.6.2 </w:t>
      </w:r>
      <w:r w:rsidRPr="000B6C2F">
        <w:rPr>
          <w:rFonts w:ascii="Times New Roman" w:hAnsi="Times New Roman" w:cs="Times New Roman"/>
        </w:rPr>
        <w:t>编辑消息设置</w:t>
      </w:r>
      <w:bookmarkEnd w:id="17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407F7" w:rsidRPr="000B6C2F" w:rsidTr="009733B3">
        <w:tc>
          <w:tcPr>
            <w:tcW w:w="95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407F7" w:rsidRPr="000B6C2F" w:rsidRDefault="00760E6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编辑</w:t>
            </w:r>
            <w:r w:rsidR="00B407F7">
              <w:rPr>
                <w:rFonts w:ascii="Times New Roman" w:hAnsi="Times New Roman" w:cs="Times New Roman" w:hint="eastAsia"/>
              </w:rPr>
              <w:t>消息设置配置信息</w:t>
            </w:r>
          </w:p>
        </w:tc>
      </w:tr>
      <w:tr w:rsidR="00B407F7" w:rsidRPr="000B6C2F" w:rsidTr="009733B3">
        <w:tc>
          <w:tcPr>
            <w:tcW w:w="959" w:type="dxa"/>
            <w:vMerge w:val="restart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760E6E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set/</w:t>
            </w:r>
            <w:r w:rsidR="00760E6E">
              <w:rPr>
                <w:rFonts w:ascii="Times New Roman" w:hAnsi="Times New Roman" w:cs="Times New Roman" w:hint="eastAsia"/>
              </w:rPr>
              <w:t>edit</w:t>
            </w: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60E6E" w:rsidRDefault="00760E6E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st:[</w:t>
            </w:r>
          </w:p>
          <w:p w:rsidR="003236C3" w:rsidRDefault="003236C3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3236C3" w:rsidRDefault="00760E6E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r w:rsidR="00176ECC"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224E23">
              <w:rPr>
                <w:rFonts w:ascii="Times New Roman" w:hAnsi="Times New Roman" w:cs="Times New Roman" w:hint="eastAsia"/>
              </w:rPr>
              <w:t>系统消息，审核消息，账户消息，财务消息</w:t>
            </w:r>
          </w:p>
          <w:p w:rsidR="00760E6E" w:rsidRDefault="00760E6E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 w:rsidR="00176ECC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760E6E" w:rsidRDefault="00760E6E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channel(</w:t>
            </w:r>
            <w:r w:rsidR="00176ECC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176ECC">
              <w:rPr>
                <w:rFonts w:ascii="Times New Roman" w:hAnsi="Times New Roman" w:cs="Times New Roman" w:hint="eastAsia"/>
              </w:rPr>
              <w:t>空</w:t>
            </w:r>
            <w:r w:rsidR="00664646">
              <w:rPr>
                <w:rFonts w:ascii="Times New Roman" w:hAnsi="Times New Roman" w:cs="Times New Roman" w:hint="eastAsia"/>
              </w:rPr>
              <w:t>，</w:t>
            </w:r>
            <w:r w:rsidRPr="00C379D4">
              <w:rPr>
                <w:rFonts w:ascii="Times New Roman" w:hAnsi="Times New Roman" w:cs="Times New Roman" w:hint="eastAsia"/>
              </w:rPr>
              <w:t>邮箱，手机短信</w:t>
            </w:r>
            <w:r w:rsidR="00176ECC">
              <w:rPr>
                <w:rFonts w:ascii="Times New Roman" w:hAnsi="Times New Roman" w:cs="Times New Roman" w:hint="eastAsia"/>
              </w:rPr>
              <w:t xml:space="preserve"> //</w:t>
            </w:r>
            <w:r w:rsidR="00176ECC">
              <w:rPr>
                <w:rFonts w:ascii="Times New Roman" w:hAnsi="Times New Roman" w:cs="Times New Roman" w:hint="eastAsia"/>
              </w:rPr>
              <w:t>传空表示清空设置，</w:t>
            </w:r>
          </w:p>
          <w:p w:rsidR="00760E6E" w:rsidRDefault="00760E6E" w:rsidP="003236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} </w:t>
            </w:r>
          </w:p>
          <w:p w:rsidR="00760E6E" w:rsidRPr="000B6C2F" w:rsidRDefault="00760E6E" w:rsidP="00760E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407F7" w:rsidRPr="000B6C2F" w:rsidTr="009733B3">
        <w:tc>
          <w:tcPr>
            <w:tcW w:w="959" w:type="dxa"/>
            <w:vMerge w:val="restart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407F7" w:rsidRPr="000B6C2F" w:rsidTr="009733B3">
        <w:tc>
          <w:tcPr>
            <w:tcW w:w="959" w:type="dxa"/>
            <w:vMerge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407F7" w:rsidRDefault="00B407F7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407F7" w:rsidRPr="000B6C2F" w:rsidRDefault="00B407F7" w:rsidP="003236C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B407F7" w:rsidRPr="000B6C2F" w:rsidTr="009733B3">
        <w:tc>
          <w:tcPr>
            <w:tcW w:w="95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B60DE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 w:rsidR="00BB60DE" w:rsidRPr="00224E23">
              <w:rPr>
                <w:rFonts w:ascii="Times New Roman" w:hAnsi="Times New Roman" w:cs="Times New Roman"/>
              </w:rPr>
              <w:t>ubcategories</w:t>
            </w:r>
            <w:r w:rsidR="00BB60DE">
              <w:rPr>
                <w:rFonts w:ascii="Times New Roman" w:hAnsi="Times New Roman" w:cs="Times New Roman" w:hint="eastAsia"/>
              </w:rPr>
              <w:t>：</w:t>
            </w:r>
          </w:p>
          <w:p w:rsidR="00B407F7" w:rsidRPr="00224E23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系统通知，</w:t>
            </w:r>
          </w:p>
          <w:p w:rsidR="00B407F7" w:rsidRPr="00224E23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审核不通过，</w:t>
            </w:r>
          </w:p>
          <w:p w:rsidR="00B407F7" w:rsidRPr="00224E23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账户消耗达到日限额，广告计划消耗到达日限额，创意定制完成，广告投放到期预警</w:t>
            </w:r>
          </w:p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 w:hint="eastAsia"/>
              </w:rPr>
              <w:t>财务余额为零提醒，账户余额不足</w:t>
            </w:r>
            <w:r w:rsidR="00176ECC">
              <w:rPr>
                <w:rFonts w:ascii="Times New Roman" w:hAnsi="Times New Roman" w:cs="Times New Roman" w:hint="eastAsia"/>
              </w:rPr>
              <w:t>5</w:t>
            </w:r>
            <w:r w:rsidRPr="00224E23">
              <w:rPr>
                <w:rFonts w:ascii="Times New Roman" w:hAnsi="Times New Roman" w:cs="Times New Roman" w:hint="eastAsia"/>
              </w:rPr>
              <w:t>00</w:t>
            </w:r>
            <w:r w:rsidRPr="00224E23">
              <w:rPr>
                <w:rFonts w:ascii="Times New Roman" w:hAnsi="Times New Roman" w:cs="Times New Roman" w:hint="eastAsia"/>
              </w:rPr>
              <w:t>提醒，账户余额不足</w:t>
            </w:r>
            <w:r w:rsidRPr="00224E23">
              <w:rPr>
                <w:rFonts w:ascii="Times New Roman" w:hAnsi="Times New Roman" w:cs="Times New Roman" w:hint="eastAsia"/>
              </w:rPr>
              <w:t>3</w:t>
            </w:r>
            <w:r w:rsidRPr="00224E23">
              <w:rPr>
                <w:rFonts w:ascii="Times New Roman" w:hAnsi="Times New Roman" w:cs="Times New Roman" w:hint="eastAsia"/>
              </w:rPr>
              <w:t>日消耗提醒，资金到帐消息；</w:t>
            </w:r>
          </w:p>
        </w:tc>
      </w:tr>
      <w:tr w:rsidR="00B407F7" w:rsidRPr="000B6C2F" w:rsidTr="009733B3">
        <w:tc>
          <w:tcPr>
            <w:tcW w:w="959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407F7" w:rsidRPr="000B6C2F" w:rsidRDefault="00B407F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407F7" w:rsidRPr="000B6C2F" w:rsidRDefault="00176ECC" w:rsidP="00176EC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统一起见，我们改用字符串传递数据</w:t>
            </w:r>
          </w:p>
        </w:tc>
      </w:tr>
    </w:tbl>
    <w:p w:rsidR="002C4FBD" w:rsidRPr="000B6C2F" w:rsidRDefault="002C4FBD" w:rsidP="002C4FBD">
      <w:pPr>
        <w:rPr>
          <w:rFonts w:ascii="Times New Roman" w:hAnsi="Times New Roman" w:cs="Times New Roman"/>
        </w:rPr>
      </w:pPr>
    </w:p>
    <w:p w:rsidR="002C4FBD" w:rsidRPr="000B6C2F" w:rsidRDefault="002C4FBD" w:rsidP="002C4FBD">
      <w:pPr>
        <w:pStyle w:val="3"/>
        <w:rPr>
          <w:rFonts w:ascii="Times New Roman" w:hAnsi="Times New Roman" w:cs="Times New Roman"/>
        </w:rPr>
      </w:pPr>
      <w:bookmarkStart w:id="176" w:name="_Toc469143617"/>
      <w:r w:rsidRPr="000B6C2F">
        <w:rPr>
          <w:rFonts w:ascii="Times New Roman" w:hAnsi="Times New Roman" w:cs="Times New Roman"/>
        </w:rPr>
        <w:t xml:space="preserve">2.6.3 </w:t>
      </w:r>
      <w:r w:rsidRPr="000B6C2F">
        <w:rPr>
          <w:rFonts w:ascii="Times New Roman" w:hAnsi="Times New Roman" w:cs="Times New Roman"/>
        </w:rPr>
        <w:t>获取消息接收人列表</w:t>
      </w:r>
      <w:bookmarkEnd w:id="17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D691A" w:rsidRPr="000B6C2F" w:rsidTr="009733B3">
        <w:tc>
          <w:tcPr>
            <w:tcW w:w="95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D691A" w:rsidRPr="000B6C2F" w:rsidRDefault="00893B76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7D691A">
              <w:rPr>
                <w:rFonts w:ascii="Times New Roman" w:hAnsi="Times New Roman" w:cs="Times New Roman" w:hint="eastAsia"/>
              </w:rPr>
              <w:t>消息</w:t>
            </w:r>
            <w:r>
              <w:rPr>
                <w:rFonts w:ascii="Times New Roman" w:hAnsi="Times New Roman" w:cs="Times New Roman" w:hint="eastAsia"/>
              </w:rPr>
              <w:t>接收人列表</w:t>
            </w:r>
          </w:p>
        </w:tc>
      </w:tr>
      <w:tr w:rsidR="007D691A" w:rsidRPr="000B6C2F" w:rsidTr="009733B3">
        <w:tc>
          <w:tcPr>
            <w:tcW w:w="959" w:type="dxa"/>
            <w:vMerge w:val="restart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893B76"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893B76">
              <w:rPr>
                <w:rFonts w:ascii="Times New Roman" w:hAnsi="Times New Roman" w:cs="Times New Roman" w:hint="eastAsia"/>
              </w:rPr>
              <w:t>receivers</w:t>
            </w:r>
            <w:r>
              <w:rPr>
                <w:rFonts w:ascii="Times New Roman" w:hAnsi="Times New Roman" w:cs="Times New Roman"/>
              </w:rPr>
              <w:t>/</w:t>
            </w:r>
            <w:r w:rsidR="00893B76"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2672F9" w:rsidRDefault="00134C4B" w:rsidP="002672F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ype(</w:t>
            </w:r>
            <w:r w:rsidR="007D29FE">
              <w:rPr>
                <w:rFonts w:ascii="Times New Roman" w:hAnsi="Times New Roman" w:cs="Times New Roman" w:hint="eastAsia"/>
              </w:rPr>
              <w:t>string</w:t>
            </w:r>
            <w:r w:rsidR="007D29FE">
              <w:rPr>
                <w:rFonts w:ascii="Times New Roman" w:hAnsi="Times New Roman" w:cs="Times New Roman"/>
              </w:rPr>
              <w:t>):</w:t>
            </w:r>
            <w:r w:rsidR="002672F9">
              <w:rPr>
                <w:rFonts w:ascii="Times New Roman" w:hAnsi="Times New Roman" w:cs="Times New Roman"/>
              </w:rPr>
              <w:t xml:space="preserve"> //</w:t>
            </w:r>
            <w:r w:rsidR="007D29FE">
              <w:rPr>
                <w:rFonts w:ascii="Times New Roman" w:hAnsi="Times New Roman" w:cs="Times New Roman" w:hint="eastAsia"/>
              </w:rPr>
              <w:t>手机短信</w:t>
            </w:r>
            <w:r w:rsidR="002672F9">
              <w:rPr>
                <w:rFonts w:ascii="Times New Roman" w:hAnsi="Times New Roman" w:cs="Times New Roman"/>
              </w:rPr>
              <w:t>,</w:t>
            </w:r>
            <w:r w:rsidR="002672F9">
              <w:rPr>
                <w:rFonts w:ascii="Times New Roman" w:hAnsi="Times New Roman" w:cs="Times New Roman" w:hint="eastAsia"/>
              </w:rPr>
              <w:t xml:space="preserve"> </w:t>
            </w:r>
            <w:r w:rsidR="002672F9">
              <w:rPr>
                <w:rFonts w:ascii="Times New Roman" w:hAnsi="Times New Roman" w:cs="Times New Roman" w:hint="eastAsia"/>
              </w:rPr>
              <w:t>邮件</w:t>
            </w:r>
            <w:r w:rsidR="002672F9">
              <w:rPr>
                <w:rFonts w:ascii="Times New Roman" w:hAnsi="Times New Roman" w:cs="Times New Roman"/>
              </w:rPr>
              <w:t>, (</w:t>
            </w:r>
            <w:r w:rsidR="002672F9">
              <w:rPr>
                <w:rFonts w:ascii="Times New Roman" w:hAnsi="Times New Roman" w:cs="Times New Roman" w:hint="eastAsia"/>
              </w:rPr>
              <w:t>手机短信，邮件</w:t>
            </w:r>
            <w:r w:rsidR="002672F9">
              <w:rPr>
                <w:rFonts w:ascii="Times New Roman" w:hAnsi="Times New Roman" w:cs="Times New Roman"/>
              </w:rPr>
              <w:t>)</w:t>
            </w:r>
            <w:r w:rsidR="002672F9">
              <w:rPr>
                <w:rFonts w:ascii="Times New Roman" w:hAnsi="Times New Roman" w:cs="Times New Roman" w:hint="eastAsia"/>
              </w:rPr>
              <w:t>表示两个都返回</w:t>
            </w:r>
          </w:p>
          <w:p w:rsidR="007D691A" w:rsidRPr="000B6C2F" w:rsidRDefault="00883A2A" w:rsidP="002672F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D691A" w:rsidRPr="000B6C2F" w:rsidTr="009733B3">
        <w:tc>
          <w:tcPr>
            <w:tcW w:w="959" w:type="dxa"/>
            <w:vMerge w:val="restart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D691A" w:rsidRPr="000B6C2F" w:rsidTr="009733B3">
        <w:tc>
          <w:tcPr>
            <w:tcW w:w="959" w:type="dxa"/>
            <w:vMerge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D691A" w:rsidRPr="000B6C2F" w:rsidRDefault="007D691A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D691A" w:rsidRDefault="007D691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97323" w:rsidRDefault="000973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size(int):</w:t>
            </w:r>
          </w:p>
          <w:p w:rsidR="00097323" w:rsidRDefault="000973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list:[</w:t>
            </w:r>
          </w:p>
          <w:p w:rsidR="00097323" w:rsidRDefault="000973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1F1251" w:rsidRDefault="001F1251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i</w:t>
            </w: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 xml:space="preserve">(string): </w:t>
            </w:r>
            <w:r w:rsidR="004C4ED8">
              <w:rPr>
                <w:rFonts w:ascii="Times New Roman" w:hAnsi="Times New Roman" w:cs="Times New Roman"/>
              </w:rPr>
              <w:t>// receiver id</w:t>
            </w:r>
          </w:p>
          <w:p w:rsidR="00097323" w:rsidRDefault="000973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</w:t>
            </w:r>
            <w:r w:rsidRPr="00097323">
              <w:rPr>
                <w:rFonts w:ascii="Times New Roman" w:hAnsi="Times New Roman" w:cs="Times New Roman"/>
              </w:rPr>
              <w:t>ype</w:t>
            </w:r>
            <w:r>
              <w:rPr>
                <w:rFonts w:ascii="Times New Roman" w:hAnsi="Times New Roman" w:cs="Times New Roman" w:hint="eastAsia"/>
              </w:rPr>
              <w:t>(</w:t>
            </w:r>
            <w:r w:rsidR="00B60FDF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 w:rsidR="00B60FDF">
              <w:rPr>
                <w:rFonts w:ascii="Times New Roman" w:hAnsi="Times New Roman" w:cs="Times New Roman"/>
              </w:rPr>
              <w:t xml:space="preserve">: // </w:t>
            </w:r>
            <w:r w:rsidR="00B60FDF">
              <w:rPr>
                <w:rFonts w:ascii="Times New Roman" w:hAnsi="Times New Roman" w:cs="Times New Roman" w:hint="eastAsia"/>
              </w:rPr>
              <w:t>手机短信，邮件</w:t>
            </w:r>
          </w:p>
          <w:p w:rsidR="00097323" w:rsidRDefault="00097323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receiver(string): //email or sms value,</w:t>
            </w:r>
          </w:p>
          <w:p w:rsidR="00097323" w:rsidRDefault="008E41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udit</w:t>
            </w:r>
            <w:r w:rsidR="00097323">
              <w:rPr>
                <w:rFonts w:ascii="Times New Roman" w:hAnsi="Times New Roman" w:cs="Times New Roman"/>
              </w:rPr>
              <w:t>_status(</w:t>
            </w:r>
            <w:r w:rsidR="00E83A9C">
              <w:rPr>
                <w:rFonts w:ascii="Times New Roman" w:hAnsi="Times New Roman" w:cs="Times New Roman" w:hint="eastAsia"/>
              </w:rPr>
              <w:t>string</w:t>
            </w:r>
            <w:r w:rsidR="00097323">
              <w:rPr>
                <w:rFonts w:ascii="Times New Roman" w:hAnsi="Times New Roman" w:cs="Times New Roman"/>
              </w:rPr>
              <w:t>): //</w:t>
            </w:r>
            <w:r w:rsidR="00E83A9C" w:rsidRPr="00E83A9C">
              <w:rPr>
                <w:rFonts w:ascii="Times New Roman" w:hAnsi="Times New Roman" w:cs="Times New Roman" w:hint="eastAsia"/>
              </w:rPr>
              <w:t>审核通过</w:t>
            </w:r>
            <w:r w:rsidR="00E83A9C">
              <w:rPr>
                <w:rFonts w:ascii="Times New Roman" w:hAnsi="Times New Roman" w:cs="Times New Roman" w:hint="eastAsia"/>
              </w:rPr>
              <w:t>，</w:t>
            </w:r>
            <w:r w:rsidR="00E83A9C" w:rsidRPr="00E83A9C">
              <w:rPr>
                <w:rFonts w:ascii="Times New Roman" w:hAnsi="Times New Roman" w:cs="Times New Roman" w:hint="eastAsia"/>
              </w:rPr>
              <w:t>未审核</w:t>
            </w:r>
            <w:r w:rsidR="00E83A9C">
              <w:rPr>
                <w:rFonts w:ascii="Times New Roman" w:hAnsi="Times New Roman" w:cs="Times New Roman" w:hint="eastAsia"/>
              </w:rPr>
              <w:t>，</w:t>
            </w:r>
            <w:r w:rsidR="00E83A9C" w:rsidRPr="00E83A9C">
              <w:rPr>
                <w:rFonts w:ascii="Times New Roman" w:hAnsi="Times New Roman" w:cs="Times New Roman" w:hint="eastAsia"/>
              </w:rPr>
              <w:t>审核中</w:t>
            </w:r>
            <w:r w:rsidR="00E83A9C">
              <w:rPr>
                <w:rFonts w:ascii="Times New Roman" w:hAnsi="Times New Roman" w:cs="Times New Roman" w:hint="eastAsia"/>
              </w:rPr>
              <w:t>，</w:t>
            </w:r>
            <w:r w:rsidR="00E83A9C"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097323" w:rsidRDefault="00097323" w:rsidP="00097323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097323" w:rsidRDefault="00097323" w:rsidP="0009732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7D691A" w:rsidRPr="000B6C2F" w:rsidRDefault="007D691A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7D691A" w:rsidRPr="000B6C2F" w:rsidRDefault="007D691A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D691A" w:rsidRPr="000B6C2F" w:rsidTr="009733B3">
        <w:tc>
          <w:tcPr>
            <w:tcW w:w="95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D691A" w:rsidRPr="000B6C2F" w:rsidTr="009733B3">
        <w:tc>
          <w:tcPr>
            <w:tcW w:w="959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D691A" w:rsidRPr="000B6C2F" w:rsidRDefault="007D69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D691A" w:rsidRPr="000B6C2F" w:rsidRDefault="007D691A" w:rsidP="009A624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C4FBD" w:rsidRPr="007D691A" w:rsidRDefault="002C4FBD" w:rsidP="002C4FBD">
      <w:pPr>
        <w:rPr>
          <w:rFonts w:ascii="Times New Roman" w:hAnsi="Times New Roman" w:cs="Times New Roman"/>
        </w:rPr>
      </w:pPr>
    </w:p>
    <w:p w:rsidR="002C4FBD" w:rsidRPr="000B6C2F" w:rsidRDefault="002C4FBD" w:rsidP="002C4FBD">
      <w:pPr>
        <w:pStyle w:val="3"/>
        <w:rPr>
          <w:rFonts w:ascii="Times New Roman" w:hAnsi="Times New Roman" w:cs="Times New Roman"/>
        </w:rPr>
      </w:pPr>
      <w:bookmarkStart w:id="177" w:name="_Toc469143618"/>
      <w:r w:rsidRPr="000B6C2F">
        <w:rPr>
          <w:rFonts w:ascii="Times New Roman" w:hAnsi="Times New Roman" w:cs="Times New Roman"/>
        </w:rPr>
        <w:t xml:space="preserve">2.6.4 </w:t>
      </w:r>
      <w:r w:rsidRPr="000B6C2F">
        <w:rPr>
          <w:rFonts w:ascii="Times New Roman" w:hAnsi="Times New Roman" w:cs="Times New Roman"/>
        </w:rPr>
        <w:t>新增消息接收人</w:t>
      </w:r>
      <w:bookmarkEnd w:id="17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E3900" w:rsidRPr="000B6C2F" w:rsidTr="009733B3">
        <w:tc>
          <w:tcPr>
            <w:tcW w:w="95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7E3900" w:rsidRPr="000B6C2F" w:rsidRDefault="0097189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</w:t>
            </w:r>
            <w:r w:rsidR="007E3900">
              <w:rPr>
                <w:rFonts w:ascii="Times New Roman" w:hAnsi="Times New Roman" w:cs="Times New Roman" w:hint="eastAsia"/>
              </w:rPr>
              <w:t>消息接收人</w:t>
            </w:r>
          </w:p>
        </w:tc>
      </w:tr>
      <w:tr w:rsidR="007E3900" w:rsidRPr="000B6C2F" w:rsidTr="009733B3">
        <w:tc>
          <w:tcPr>
            <w:tcW w:w="959" w:type="dxa"/>
            <w:vMerge w:val="restart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02743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E3900" w:rsidRPr="000B6C2F" w:rsidRDefault="007E3900" w:rsidP="00751E7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bookmarkStart w:id="178" w:name="OLE_LINK16"/>
            <w:bookmarkStart w:id="179" w:name="OLE_LINK17"/>
            <w:r>
              <w:rPr>
                <w:rFonts w:ascii="Times New Roman" w:hAnsi="Times New Roman" w:cs="Times New Roman" w:hint="eastAsia"/>
              </w:rPr>
              <w:t>receivers</w:t>
            </w:r>
            <w:bookmarkEnd w:id="178"/>
            <w:bookmarkEnd w:id="179"/>
            <w:r>
              <w:rPr>
                <w:rFonts w:ascii="Times New Roman" w:hAnsi="Times New Roman" w:cs="Times New Roman"/>
              </w:rPr>
              <w:t>/</w:t>
            </w:r>
            <w:r w:rsidR="00751E71">
              <w:rPr>
                <w:rFonts w:ascii="Times New Roman" w:hAnsi="Times New Roman" w:cs="Times New Roman"/>
              </w:rPr>
              <w:t>add</w:t>
            </w: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F1251" w:rsidRDefault="007E3900" w:rsidP="001F125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(string):</w:t>
            </w:r>
          </w:p>
          <w:p w:rsidR="004E1084" w:rsidRDefault="00842D33" w:rsidP="001F125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Pr="00097323">
              <w:rPr>
                <w:rFonts w:ascii="Times New Roman" w:hAnsi="Times New Roman" w:cs="Times New Roman"/>
              </w:rPr>
              <w:t>ype</w:t>
            </w:r>
            <w:r>
              <w:rPr>
                <w:rFonts w:ascii="Times New Roman" w:hAnsi="Times New Roman" w:cs="Times New Roman" w:hint="eastAsia"/>
              </w:rPr>
              <w:t>(</w:t>
            </w:r>
            <w:r w:rsidR="004E1084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 w:rsidR="000B6651">
              <w:rPr>
                <w:rFonts w:ascii="Times New Roman" w:hAnsi="Times New Roman" w:cs="Times New Roman"/>
              </w:rPr>
              <w:t xml:space="preserve"> </w:t>
            </w:r>
            <w:r w:rsidR="004E1084">
              <w:rPr>
                <w:rFonts w:ascii="Times New Roman" w:hAnsi="Times New Roman" w:cs="Times New Roman" w:hint="eastAsia"/>
              </w:rPr>
              <w:t>手机短信，邮件</w:t>
            </w:r>
          </w:p>
          <w:p w:rsidR="00842D33" w:rsidRDefault="00842D33" w:rsidP="001F125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r(string): //email or sms value,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E3900" w:rsidRPr="000B6C2F" w:rsidTr="009733B3">
        <w:tc>
          <w:tcPr>
            <w:tcW w:w="959" w:type="dxa"/>
            <w:vMerge w:val="restart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E3900" w:rsidRPr="000B6C2F" w:rsidTr="009733B3">
        <w:tc>
          <w:tcPr>
            <w:tcW w:w="959" w:type="dxa"/>
            <w:vMerge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E3900" w:rsidRDefault="007E3900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7E3900" w:rsidRDefault="009F5E99" w:rsidP="009F5E9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(string): //receiver id</w:t>
            </w:r>
            <w:r w:rsidR="00BD767D">
              <w:rPr>
                <w:rFonts w:ascii="Times New Roman" w:hAnsi="Times New Roman" w:cs="Times New Roman"/>
              </w:rPr>
              <w:t>,</w:t>
            </w:r>
          </w:p>
          <w:p w:rsidR="00BD767D" w:rsidRPr="00BD767D" w:rsidRDefault="008E41DA" w:rsidP="009F5E9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2A49F3" w:rsidRPr="002A49F3">
              <w:rPr>
                <w:rFonts w:ascii="Times New Roman" w:hAnsi="Times New Roman" w:cs="Times New Roman"/>
              </w:rPr>
              <w:t xml:space="preserve">_status </w:t>
            </w:r>
            <w:r w:rsidR="00BD767D">
              <w:rPr>
                <w:rFonts w:ascii="Times New Roman" w:hAnsi="Times New Roman" w:cs="Times New Roman"/>
              </w:rPr>
              <w:t>(</w:t>
            </w:r>
            <w:r w:rsidR="002A49F3">
              <w:rPr>
                <w:rFonts w:ascii="Times New Roman" w:hAnsi="Times New Roman" w:cs="Times New Roman" w:hint="eastAsia"/>
              </w:rPr>
              <w:t>string</w:t>
            </w:r>
            <w:r w:rsidR="00BD767D">
              <w:rPr>
                <w:rFonts w:ascii="Times New Roman" w:hAnsi="Times New Roman" w:cs="Times New Roman"/>
              </w:rPr>
              <w:t xml:space="preserve">): </w:t>
            </w:r>
            <w:r w:rsidR="002A49F3">
              <w:rPr>
                <w:rFonts w:ascii="Times New Roman" w:hAnsi="Times New Roman" w:cs="Times New Roman"/>
              </w:rPr>
              <w:t>//</w:t>
            </w:r>
            <w:r w:rsidR="002A49F3" w:rsidRPr="00E83A9C">
              <w:rPr>
                <w:rFonts w:ascii="Times New Roman" w:hAnsi="Times New Roman" w:cs="Times New Roman" w:hint="eastAsia"/>
              </w:rPr>
              <w:t>审核通过</w:t>
            </w:r>
            <w:r w:rsidR="002A49F3">
              <w:rPr>
                <w:rFonts w:ascii="Times New Roman" w:hAnsi="Times New Roman" w:cs="Times New Roman" w:hint="eastAsia"/>
              </w:rPr>
              <w:t>，</w:t>
            </w:r>
            <w:r w:rsidR="002A49F3" w:rsidRPr="00E83A9C">
              <w:rPr>
                <w:rFonts w:ascii="Times New Roman" w:hAnsi="Times New Roman" w:cs="Times New Roman" w:hint="eastAsia"/>
              </w:rPr>
              <w:t>未审核</w:t>
            </w:r>
            <w:r w:rsidR="002A49F3">
              <w:rPr>
                <w:rFonts w:ascii="Times New Roman" w:hAnsi="Times New Roman" w:cs="Times New Roman" w:hint="eastAsia"/>
              </w:rPr>
              <w:t>，</w:t>
            </w:r>
            <w:r w:rsidR="002A49F3" w:rsidRPr="00E83A9C">
              <w:rPr>
                <w:rFonts w:ascii="Times New Roman" w:hAnsi="Times New Roman" w:cs="Times New Roman" w:hint="eastAsia"/>
              </w:rPr>
              <w:t>审核中</w:t>
            </w:r>
            <w:r w:rsidR="002A49F3">
              <w:rPr>
                <w:rFonts w:ascii="Times New Roman" w:hAnsi="Times New Roman" w:cs="Times New Roman" w:hint="eastAsia"/>
              </w:rPr>
              <w:t>，</w:t>
            </w:r>
            <w:r w:rsidR="002A49F3"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7E3900" w:rsidRPr="000B6C2F" w:rsidRDefault="007E3900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E3900" w:rsidRPr="000B6C2F" w:rsidTr="009733B3">
        <w:tc>
          <w:tcPr>
            <w:tcW w:w="95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E3900" w:rsidRPr="000B6C2F" w:rsidTr="009733B3">
        <w:tc>
          <w:tcPr>
            <w:tcW w:w="95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E3900" w:rsidRPr="000B6C2F" w:rsidRDefault="007E3900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C4FBD" w:rsidRDefault="002C4FBD" w:rsidP="002C4FBD">
      <w:pPr>
        <w:rPr>
          <w:rFonts w:ascii="Times New Roman" w:hAnsi="Times New Roman" w:cs="Times New Roman"/>
        </w:rPr>
      </w:pPr>
    </w:p>
    <w:p w:rsidR="00FE30D9" w:rsidRDefault="00FE30D9" w:rsidP="00FE30D9">
      <w:pPr>
        <w:pStyle w:val="3"/>
      </w:pPr>
      <w:bookmarkStart w:id="180" w:name="_Toc469143619"/>
      <w:r>
        <w:rPr>
          <w:rFonts w:hint="eastAsia"/>
        </w:rPr>
        <w:lastRenderedPageBreak/>
        <w:t>2.6.5</w:t>
      </w:r>
      <w:r>
        <w:t xml:space="preserve"> </w:t>
      </w:r>
      <w:r>
        <w:rPr>
          <w:rFonts w:hint="eastAsia"/>
        </w:rPr>
        <w:t>验证</w:t>
      </w:r>
      <w:r w:rsidR="00FC70DC">
        <w:rPr>
          <w:rFonts w:hint="eastAsia"/>
        </w:rPr>
        <w:t>消息接收人</w:t>
      </w:r>
      <w:bookmarkEnd w:id="18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E30D9" w:rsidRPr="000B6C2F" w:rsidTr="009733B3">
        <w:tc>
          <w:tcPr>
            <w:tcW w:w="95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E30D9" w:rsidRPr="000B6C2F" w:rsidRDefault="0031466B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手机短信接受人</w:t>
            </w:r>
          </w:p>
        </w:tc>
      </w:tr>
      <w:tr w:rsidR="00FE30D9" w:rsidRPr="000B6C2F" w:rsidTr="009733B3">
        <w:tc>
          <w:tcPr>
            <w:tcW w:w="959" w:type="dxa"/>
            <w:vMerge w:val="restart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6D2345">
              <w:rPr>
                <w:rFonts w:ascii="Times New Roman" w:hAnsi="Times New Roman" w:cs="Times New Roman" w:hint="eastAsia"/>
              </w:rPr>
              <w:t>sms</w:t>
            </w:r>
            <w:r>
              <w:rPr>
                <w:rFonts w:ascii="Times New Roman" w:hAnsi="Times New Roman" w:cs="Times New Roman" w:hint="eastAsia"/>
              </w:rPr>
              <w:t>receivers</w:t>
            </w:r>
            <w:r>
              <w:rPr>
                <w:rFonts w:ascii="Times New Roman" w:hAnsi="Times New Roman" w:cs="Times New Roman"/>
              </w:rPr>
              <w:t>/</w:t>
            </w:r>
            <w:r w:rsidR="00013409">
              <w:rPr>
                <w:rFonts w:ascii="Times New Roman" w:hAnsi="Times New Roman" w:cs="Times New Roman" w:hint="eastAsia"/>
              </w:rPr>
              <w:t>verify</w:t>
            </w: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E30D9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(string):</w:t>
            </w:r>
          </w:p>
          <w:p w:rsidR="000B28FB" w:rsidRDefault="0001340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d(string): //receiver id</w:t>
            </w:r>
          </w:p>
          <w:p w:rsidR="000E49EE" w:rsidRDefault="005743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ms</w:t>
            </w:r>
            <w:r w:rsidR="004306AB" w:rsidRPr="004306AB">
              <w:rPr>
                <w:rFonts w:ascii="Times New Roman" w:hAnsi="Times New Roman" w:cs="Times New Roman"/>
              </w:rPr>
              <w:t xml:space="preserve">code </w:t>
            </w:r>
            <w:r w:rsidR="000E49EE">
              <w:rPr>
                <w:rFonts w:ascii="Times New Roman" w:hAnsi="Times New Roman" w:cs="Times New Roman"/>
              </w:rPr>
              <w:t>(string): //sms code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E30D9" w:rsidRPr="000B6C2F" w:rsidTr="009733B3">
        <w:tc>
          <w:tcPr>
            <w:tcW w:w="959" w:type="dxa"/>
            <w:vMerge w:val="restart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E30D9" w:rsidRPr="000B6C2F" w:rsidTr="009733B3">
        <w:tc>
          <w:tcPr>
            <w:tcW w:w="959" w:type="dxa"/>
            <w:vMerge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E30D9" w:rsidRDefault="00FE30D9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A65515" w:rsidRDefault="00A65515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id(string): receiver id,</w:t>
            </w:r>
            <w:r w:rsidR="008F1C3F">
              <w:rPr>
                <w:rFonts w:ascii="Times New Roman" w:hAnsi="Times New Roman" w:cs="Times New Roman"/>
              </w:rPr>
              <w:t xml:space="preserve"> //</w:t>
            </w:r>
            <w:r w:rsidR="008F1C3F">
              <w:rPr>
                <w:rFonts w:ascii="Times New Roman" w:hAnsi="Times New Roman" w:cs="Times New Roman" w:hint="eastAsia"/>
              </w:rPr>
              <w:t>消息接收人</w:t>
            </w:r>
            <w:r w:rsidR="008F1C3F">
              <w:rPr>
                <w:rFonts w:ascii="Times New Roman" w:hAnsi="Times New Roman" w:cs="Times New Roman" w:hint="eastAsia"/>
              </w:rPr>
              <w:t>id</w:t>
            </w:r>
          </w:p>
          <w:p w:rsidR="00A65515" w:rsidRDefault="00A65515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receiver(string): receiver mobile,</w:t>
            </w:r>
          </w:p>
          <w:p w:rsidR="00FE30D9" w:rsidRDefault="00FE30D9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8E41DA">
              <w:rPr>
                <w:rFonts w:ascii="Times New Roman" w:hAnsi="Times New Roman" w:cs="Times New Roman"/>
              </w:rPr>
              <w:t>audit</w:t>
            </w:r>
            <w:r w:rsidR="00C033E0">
              <w:rPr>
                <w:rFonts w:ascii="Times New Roman" w:hAnsi="Times New Roman" w:cs="Times New Roman"/>
              </w:rPr>
              <w:t>_status(string): //</w:t>
            </w:r>
            <w:r w:rsidR="00C033E0" w:rsidRPr="00E83A9C">
              <w:rPr>
                <w:rFonts w:ascii="Times New Roman" w:hAnsi="Times New Roman" w:cs="Times New Roman" w:hint="eastAsia"/>
              </w:rPr>
              <w:t>审核通过</w:t>
            </w:r>
            <w:r w:rsidR="00C033E0">
              <w:rPr>
                <w:rFonts w:ascii="Times New Roman" w:hAnsi="Times New Roman" w:cs="Times New Roman" w:hint="eastAsia"/>
              </w:rPr>
              <w:t>，</w:t>
            </w:r>
            <w:r w:rsidR="00C033E0" w:rsidRPr="00E83A9C">
              <w:rPr>
                <w:rFonts w:ascii="Times New Roman" w:hAnsi="Times New Roman" w:cs="Times New Roman" w:hint="eastAsia"/>
              </w:rPr>
              <w:t>未审核</w:t>
            </w:r>
            <w:r w:rsidR="00C033E0">
              <w:rPr>
                <w:rFonts w:ascii="Times New Roman" w:hAnsi="Times New Roman" w:cs="Times New Roman" w:hint="eastAsia"/>
              </w:rPr>
              <w:t>，</w:t>
            </w:r>
            <w:r w:rsidR="00C033E0" w:rsidRPr="00E83A9C">
              <w:rPr>
                <w:rFonts w:ascii="Times New Roman" w:hAnsi="Times New Roman" w:cs="Times New Roman" w:hint="eastAsia"/>
              </w:rPr>
              <w:t>审核中</w:t>
            </w:r>
            <w:r w:rsidR="00C033E0">
              <w:rPr>
                <w:rFonts w:ascii="Times New Roman" w:hAnsi="Times New Roman" w:cs="Times New Roman" w:hint="eastAsia"/>
              </w:rPr>
              <w:t>，</w:t>
            </w:r>
            <w:r w:rsidR="00C033E0"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FE30D9" w:rsidRPr="000B6C2F" w:rsidRDefault="00FE30D9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E30D9" w:rsidRPr="000B6C2F" w:rsidTr="009733B3">
        <w:tc>
          <w:tcPr>
            <w:tcW w:w="95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30D9" w:rsidRPr="000B6C2F" w:rsidTr="009733B3">
        <w:tc>
          <w:tcPr>
            <w:tcW w:w="95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30D9" w:rsidRPr="000B6C2F" w:rsidRDefault="00FE30D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E30D9" w:rsidRPr="000B6C2F" w:rsidRDefault="00FE30D9" w:rsidP="002C4FBD">
      <w:pPr>
        <w:rPr>
          <w:rFonts w:ascii="Times New Roman" w:hAnsi="Times New Roman" w:cs="Times New Roman"/>
        </w:rPr>
      </w:pPr>
    </w:p>
    <w:p w:rsidR="002C4FBD" w:rsidRPr="000B6C2F" w:rsidRDefault="009F46B2" w:rsidP="002C4FBD">
      <w:pPr>
        <w:pStyle w:val="3"/>
        <w:rPr>
          <w:rFonts w:ascii="Times New Roman" w:hAnsi="Times New Roman" w:cs="Times New Roman"/>
        </w:rPr>
      </w:pPr>
      <w:bookmarkStart w:id="181" w:name="_Toc469143620"/>
      <w:r>
        <w:rPr>
          <w:rFonts w:ascii="Times New Roman" w:hAnsi="Times New Roman" w:cs="Times New Roman"/>
        </w:rPr>
        <w:t>2.6.6</w:t>
      </w:r>
      <w:r w:rsidR="002C4FBD" w:rsidRPr="000B6C2F">
        <w:rPr>
          <w:rFonts w:ascii="Times New Roman" w:hAnsi="Times New Roman" w:cs="Times New Roman"/>
        </w:rPr>
        <w:t xml:space="preserve"> </w:t>
      </w:r>
      <w:r w:rsidR="002C4FBD" w:rsidRPr="000B6C2F">
        <w:rPr>
          <w:rFonts w:ascii="Times New Roman" w:hAnsi="Times New Roman" w:cs="Times New Roman"/>
        </w:rPr>
        <w:t>删除消息接收人</w:t>
      </w:r>
      <w:bookmarkEnd w:id="18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366BE" w:rsidRPr="000B6C2F" w:rsidTr="009733B3">
        <w:tc>
          <w:tcPr>
            <w:tcW w:w="95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366B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消息接收人</w:t>
            </w:r>
          </w:p>
        </w:tc>
      </w:tr>
      <w:tr w:rsidR="001366BE" w:rsidRPr="000B6C2F" w:rsidTr="009733B3">
        <w:tc>
          <w:tcPr>
            <w:tcW w:w="959" w:type="dxa"/>
            <w:vMerge w:val="restart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receivers</w:t>
            </w:r>
            <w:r>
              <w:rPr>
                <w:rFonts w:ascii="Times New Roman" w:hAnsi="Times New Roman" w:cs="Times New Roman"/>
              </w:rPr>
              <w:t>/</w:t>
            </w:r>
            <w:r w:rsidR="0023705E">
              <w:rPr>
                <w:rFonts w:ascii="Times New Roman" w:hAnsi="Times New Roman" w:cs="Times New Roman" w:hint="eastAsia"/>
              </w:rPr>
              <w:t>del</w:t>
            </w: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366BE" w:rsidRDefault="00117CCF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</w:t>
            </w:r>
            <w:r w:rsidR="001366BE">
              <w:rPr>
                <w:rFonts w:ascii="Times New Roman" w:hAnsi="Times New Roman" w:cs="Times New Roman" w:hint="eastAsia"/>
              </w:rPr>
              <w:t>(string): //receiver id</w:t>
            </w:r>
            <w:r w:rsidR="006401B5">
              <w:rPr>
                <w:rFonts w:ascii="Times New Roman" w:hAnsi="Times New Roman" w:cs="Times New Roman"/>
              </w:rPr>
              <w:t xml:space="preserve">, </w:t>
            </w:r>
            <w:r w:rsidR="008F1C3F">
              <w:rPr>
                <w:rFonts w:ascii="Times New Roman" w:hAnsi="Times New Roman" w:cs="Times New Roman" w:hint="eastAsia"/>
              </w:rPr>
              <w:t>消息接收人</w:t>
            </w:r>
            <w:r w:rsidR="008F1C3F">
              <w:rPr>
                <w:rFonts w:ascii="Times New Roman" w:hAnsi="Times New Roman" w:cs="Times New Roman" w:hint="eastAsia"/>
              </w:rPr>
              <w:t>id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366BE" w:rsidRPr="000B6C2F" w:rsidTr="009733B3">
        <w:tc>
          <w:tcPr>
            <w:tcW w:w="959" w:type="dxa"/>
            <w:vMerge w:val="restart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366BE" w:rsidRPr="000B6C2F" w:rsidTr="009733B3">
        <w:tc>
          <w:tcPr>
            <w:tcW w:w="959" w:type="dxa"/>
            <w:vMerge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366BE" w:rsidRDefault="001366BE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1366BE" w:rsidRDefault="001366BE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1366BE" w:rsidRPr="000B6C2F" w:rsidRDefault="001366BE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1366BE" w:rsidRPr="000B6C2F" w:rsidTr="009733B3">
        <w:tc>
          <w:tcPr>
            <w:tcW w:w="95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366BE" w:rsidRPr="000B6C2F" w:rsidTr="009733B3">
        <w:tc>
          <w:tcPr>
            <w:tcW w:w="95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366BE" w:rsidRPr="000B6C2F" w:rsidRDefault="001366B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C4FBD" w:rsidRPr="000B6C2F" w:rsidRDefault="002C4FBD" w:rsidP="003F0EFC">
      <w:pPr>
        <w:rPr>
          <w:rFonts w:ascii="Times New Roman" w:hAnsi="Times New Roman" w:cs="Times New Roman"/>
        </w:rPr>
      </w:pPr>
    </w:p>
    <w:p w:rsidR="009A3085" w:rsidRPr="000B6C2F" w:rsidRDefault="009A3085" w:rsidP="003F0EFC">
      <w:pPr>
        <w:rPr>
          <w:rFonts w:ascii="Times New Roman" w:hAnsi="Times New Roman" w:cs="Times New Roman"/>
        </w:rPr>
      </w:pPr>
    </w:p>
    <w:p w:rsidR="00DA705B" w:rsidRPr="000B6C2F" w:rsidRDefault="00DA705B" w:rsidP="00DA705B">
      <w:pPr>
        <w:pStyle w:val="3"/>
        <w:rPr>
          <w:rFonts w:ascii="Times New Roman" w:hAnsi="Times New Roman" w:cs="Times New Roman"/>
        </w:rPr>
      </w:pPr>
      <w:bookmarkStart w:id="182" w:name="_Toc469143621"/>
      <w:r w:rsidRPr="000B6C2F">
        <w:rPr>
          <w:rFonts w:ascii="Times New Roman" w:hAnsi="Times New Roman" w:cs="Times New Roman"/>
        </w:rPr>
        <w:t xml:space="preserve">2.6.7 </w:t>
      </w:r>
      <w:r w:rsidRPr="000B6C2F">
        <w:rPr>
          <w:rFonts w:ascii="Times New Roman" w:hAnsi="Times New Roman" w:cs="Times New Roman"/>
        </w:rPr>
        <w:t>获取</w:t>
      </w:r>
      <w:r w:rsidR="00795EDA">
        <w:rPr>
          <w:rFonts w:ascii="Times New Roman" w:hAnsi="Times New Roman" w:cs="Times New Roman" w:hint="eastAsia"/>
        </w:rPr>
        <w:t>站内</w:t>
      </w:r>
      <w:r w:rsidRPr="000B6C2F">
        <w:rPr>
          <w:rFonts w:ascii="Times New Roman" w:hAnsi="Times New Roman" w:cs="Times New Roman"/>
        </w:rPr>
        <w:t>消息列表</w:t>
      </w:r>
      <w:bookmarkEnd w:id="18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3705E" w:rsidRPr="000B6C2F" w:rsidTr="009733B3">
        <w:tc>
          <w:tcPr>
            <w:tcW w:w="95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3705E" w:rsidRPr="000B6C2F" w:rsidRDefault="002B794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795EDA">
              <w:rPr>
                <w:rFonts w:ascii="Times New Roman" w:hAnsi="Times New Roman" w:cs="Times New Roman" w:hint="eastAsia"/>
              </w:rPr>
              <w:t>站内</w:t>
            </w:r>
            <w:r>
              <w:rPr>
                <w:rFonts w:ascii="Times New Roman" w:hAnsi="Times New Roman" w:cs="Times New Roman" w:hint="eastAsia"/>
              </w:rPr>
              <w:t>消息列表</w:t>
            </w:r>
          </w:p>
        </w:tc>
      </w:tr>
      <w:tr w:rsidR="0023705E" w:rsidRPr="000B6C2F" w:rsidTr="009733B3">
        <w:tc>
          <w:tcPr>
            <w:tcW w:w="959" w:type="dxa"/>
            <w:vMerge w:val="restart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2B7948"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2B7948"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dex(int): //page index 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page items, default 10,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datetime): //the start time to query message,</w:t>
            </w:r>
            <w:r w:rsidR="00FC08EC">
              <w:rPr>
                <w:rFonts w:ascii="Times New Roman" w:hAnsi="Times New Roman" w:cs="Times New Roman"/>
              </w:rPr>
              <w:t xml:space="preserve"> </w:t>
            </w:r>
            <w:r w:rsidR="00FC08EC" w:rsidRPr="00FC08EC">
              <w:rPr>
                <w:rFonts w:ascii="Times New Roman" w:hAnsi="Times New Roman" w:cs="Times New Roman"/>
              </w:rPr>
              <w:t>YYYY-MM-DD HH:mm:ss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datatime): //the end time to query message,</w:t>
            </w:r>
            <w:r w:rsidR="00FC08EC">
              <w:rPr>
                <w:rFonts w:ascii="Times New Roman" w:hAnsi="Times New Roman" w:cs="Times New Roman"/>
              </w:rPr>
              <w:t xml:space="preserve"> </w:t>
            </w:r>
            <w:r w:rsidR="00FC08EC" w:rsidRPr="00FC08EC">
              <w:rPr>
                <w:rFonts w:ascii="Times New Roman" w:hAnsi="Times New Roman" w:cs="Times New Roman"/>
              </w:rPr>
              <w:t>YYYY-MM-DD HH:mm:ss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83" w:name="OLE_LINK10"/>
            <w:bookmarkStart w:id="184" w:name="OLE_LINK11"/>
            <w:r>
              <w:rPr>
                <w:rFonts w:ascii="Times New Roman" w:hAnsi="Times New Roman" w:cs="Times New Roman"/>
              </w:rPr>
              <w:t>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bookmarkEnd w:id="183"/>
            <w:bookmarkEnd w:id="184"/>
            <w:r>
              <w:rPr>
                <w:rFonts w:ascii="Times New Roman" w:hAnsi="Times New Roman" w:cs="Times New Roman"/>
              </w:rPr>
              <w:t>(</w:t>
            </w:r>
            <w:r w:rsidR="00745DCF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224E23">
              <w:rPr>
                <w:rFonts w:ascii="Times New Roman" w:hAnsi="Times New Roman" w:cs="Times New Roman" w:hint="eastAsia"/>
              </w:rPr>
              <w:t>系统消息，审核消息，账户消息，财务消息</w:t>
            </w:r>
          </w:p>
          <w:p w:rsidR="00A23942" w:rsidRDefault="00A23942" w:rsidP="00A239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t(string): //</w:t>
            </w:r>
            <w:r w:rsidRPr="00A23942">
              <w:rPr>
                <w:rFonts w:ascii="Times New Roman" w:hAnsi="Times New Roman" w:cs="Times New Roman" w:hint="eastAsia"/>
              </w:rPr>
              <w:t>创建时间增序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Pr="00A23942">
              <w:rPr>
                <w:rFonts w:ascii="Times New Roman" w:hAnsi="Times New Roman" w:cs="Times New Roman" w:hint="eastAsia"/>
              </w:rPr>
              <w:t>创建时间减序</w:t>
            </w:r>
          </w:p>
          <w:p w:rsidR="00514935" w:rsidRPr="00A23942" w:rsidRDefault="00514935" w:rsidP="00A2394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795EDA">
              <w:rPr>
                <w:rFonts w:ascii="Times New Roman" w:hAnsi="Times New Roman" w:cs="Times New Roman"/>
              </w:rPr>
              <w:t>notify_statu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已读，</w:t>
            </w:r>
            <w:r w:rsidRPr="00795EDA">
              <w:rPr>
                <w:rFonts w:ascii="Times New Roman" w:hAnsi="Times New Roman" w:cs="Times New Roman" w:hint="eastAsia"/>
              </w:rPr>
              <w:t>未读</w:t>
            </w:r>
            <w:r w:rsidR="00B456E0">
              <w:rPr>
                <w:rFonts w:ascii="Times New Roman" w:hAnsi="Times New Roman" w:cs="Times New Roman" w:hint="eastAsia"/>
              </w:rPr>
              <w:t>//optional,</w:t>
            </w:r>
          </w:p>
          <w:p w:rsidR="0023705E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3705E" w:rsidRPr="000B6C2F" w:rsidTr="009733B3">
        <w:tc>
          <w:tcPr>
            <w:tcW w:w="959" w:type="dxa"/>
            <w:vMerge w:val="restart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3705E" w:rsidRPr="000B6C2F" w:rsidTr="009733B3">
        <w:tc>
          <w:tcPr>
            <w:tcW w:w="959" w:type="dxa"/>
            <w:vMerge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3705E" w:rsidRPr="000B6C2F" w:rsidRDefault="0023705E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3705E" w:rsidRDefault="0023705E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C619C7" w:rsidRDefault="00C619C7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otal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23705E" w:rsidRDefault="00795E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ze(int):</w:t>
            </w:r>
          </w:p>
          <w:p w:rsidR="00795EDA" w:rsidRDefault="00795E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list: [</w:t>
            </w:r>
          </w:p>
          <w:p w:rsidR="00795EDA" w:rsidRDefault="00795EDA" w:rsidP="00795ED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120CD7" w:rsidRDefault="00120CD7" w:rsidP="00795ED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745DCF">
              <w:rPr>
                <w:rFonts w:ascii="Times New Roman" w:hAnsi="Times New Roman" w:cs="Times New Roman"/>
              </w:rPr>
              <w:t xml:space="preserve"> </w:t>
            </w:r>
            <w:r w:rsidR="004D42E7" w:rsidRPr="004D42E7">
              <w:rPr>
                <w:rFonts w:ascii="Times New Roman" w:hAnsi="Times New Roman" w:cs="Times New Roman"/>
              </w:rPr>
              <w:t xml:space="preserve">msg_id </w:t>
            </w:r>
            <w:r>
              <w:rPr>
                <w:rFonts w:ascii="Times New Roman" w:hAnsi="Times New Roman" w:cs="Times New Roman"/>
              </w:rPr>
              <w:t>(string): //</w:t>
            </w:r>
            <w:r w:rsidR="004D42E7">
              <w:rPr>
                <w:rFonts w:ascii="Times New Roman" w:hAnsi="Times New Roman" w:cs="Times New Roman" w:hint="eastAsia"/>
              </w:rPr>
              <w:t>消息</w:t>
            </w:r>
            <w:r w:rsidR="004D42E7">
              <w:rPr>
                <w:rFonts w:ascii="Times New Roman" w:hAnsi="Times New Roman" w:cs="Times New Roman" w:hint="eastAsia"/>
              </w:rPr>
              <w:t>id</w:t>
            </w:r>
          </w:p>
          <w:p w:rsidR="00795EDA" w:rsidRDefault="00795EDA" w:rsidP="00795ED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745DC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r>
              <w:rPr>
                <w:rFonts w:ascii="Times New Roman" w:hAnsi="Times New Roman" w:cs="Times New Roman"/>
              </w:rPr>
              <w:t>(</w:t>
            </w:r>
            <w:r w:rsidR="00745DCF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224E23">
              <w:rPr>
                <w:rFonts w:ascii="Times New Roman" w:hAnsi="Times New Roman" w:cs="Times New Roman" w:hint="eastAsia"/>
              </w:rPr>
              <w:t>系统消息，审核消息，账户消息，财务消息</w:t>
            </w:r>
          </w:p>
          <w:p w:rsidR="00795EDA" w:rsidRDefault="00795EDA" w:rsidP="00795EDA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 w:rsidR="00745DCF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795EDA" w:rsidRDefault="00795E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title</w:t>
            </w:r>
            <w:r>
              <w:rPr>
                <w:rFonts w:ascii="Times New Roman" w:hAnsi="Times New Roman" w:cs="Times New Roman"/>
              </w:rPr>
              <w:t>(string):</w:t>
            </w:r>
          </w:p>
          <w:p w:rsidR="00795EDA" w:rsidRDefault="00795E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content(string): </w:t>
            </w:r>
          </w:p>
          <w:p w:rsidR="00795EDA" w:rsidRDefault="00795EDA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95EDA">
              <w:rPr>
                <w:rFonts w:ascii="Times New Roman" w:hAnsi="Times New Roman" w:cs="Times New Roman"/>
              </w:rPr>
              <w:t>notify_status</w:t>
            </w:r>
            <w:r w:rsidR="00745DCF">
              <w:rPr>
                <w:rFonts w:ascii="Times New Roman" w:hAnsi="Times New Roman" w:cs="Times New Roman"/>
              </w:rPr>
              <w:t>(</w:t>
            </w:r>
            <w:r w:rsidR="00745DCF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745DCF">
              <w:rPr>
                <w:rFonts w:ascii="Times New Roman" w:hAnsi="Times New Roman" w:cs="Times New Roman" w:hint="eastAsia"/>
              </w:rPr>
              <w:t>已读，</w:t>
            </w:r>
            <w:r w:rsidRPr="00795EDA">
              <w:rPr>
                <w:rFonts w:ascii="Times New Roman" w:hAnsi="Times New Roman" w:cs="Times New Roman" w:hint="eastAsia"/>
              </w:rPr>
              <w:t>未读，</w:t>
            </w:r>
          </w:p>
          <w:p w:rsidR="00795EDA" w:rsidRDefault="00795EDA" w:rsidP="00745D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795EDA" w:rsidRDefault="00795EDA" w:rsidP="00795EDA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23705E" w:rsidRPr="000B6C2F" w:rsidRDefault="0023705E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23705E" w:rsidRPr="000B6C2F" w:rsidRDefault="0023705E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23705E" w:rsidRPr="000B6C2F" w:rsidTr="009733B3">
        <w:tc>
          <w:tcPr>
            <w:tcW w:w="95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3705E" w:rsidRPr="000B6C2F" w:rsidTr="009733B3">
        <w:tc>
          <w:tcPr>
            <w:tcW w:w="95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3705E" w:rsidRPr="000B6C2F" w:rsidRDefault="0023705E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65AAE" w:rsidRPr="000B6C2F" w:rsidRDefault="00E65AAE" w:rsidP="00E65AAE">
      <w:pPr>
        <w:rPr>
          <w:rFonts w:ascii="Times New Roman" w:hAnsi="Times New Roman" w:cs="Times New Roman"/>
        </w:rPr>
      </w:pPr>
    </w:p>
    <w:p w:rsidR="00DA705B" w:rsidRPr="000B6C2F" w:rsidRDefault="00E65AAE" w:rsidP="00E65AAE">
      <w:pPr>
        <w:pStyle w:val="3"/>
        <w:rPr>
          <w:rFonts w:ascii="Times New Roman" w:hAnsi="Times New Roman" w:cs="Times New Roman"/>
        </w:rPr>
      </w:pPr>
      <w:bookmarkStart w:id="185" w:name="_Toc469143622"/>
      <w:r w:rsidRPr="000B6C2F">
        <w:rPr>
          <w:rFonts w:ascii="Times New Roman" w:hAnsi="Times New Roman" w:cs="Times New Roman"/>
        </w:rPr>
        <w:t xml:space="preserve">2.6.8 </w:t>
      </w:r>
      <w:r w:rsidRPr="000B6C2F">
        <w:rPr>
          <w:rFonts w:ascii="Times New Roman" w:hAnsi="Times New Roman" w:cs="Times New Roman"/>
        </w:rPr>
        <w:t>标记消息状态</w:t>
      </w:r>
      <w:bookmarkEnd w:id="18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C60D8" w:rsidRPr="000B6C2F" w:rsidTr="009733B3">
        <w:tc>
          <w:tcPr>
            <w:tcW w:w="95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86" w:name="OLE_LINK73"/>
            <w:bookmarkStart w:id="187" w:name="OLE_LINK74"/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C60D8" w:rsidRPr="000B6C2F" w:rsidRDefault="003C7B66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记</w:t>
            </w:r>
            <w:r w:rsidR="006C60D8">
              <w:rPr>
                <w:rFonts w:ascii="Times New Roman" w:hAnsi="Times New Roman" w:cs="Times New Roman" w:hint="eastAsia"/>
              </w:rPr>
              <w:t>站内消息</w:t>
            </w:r>
          </w:p>
        </w:tc>
      </w:tr>
      <w:tr w:rsidR="006C60D8" w:rsidRPr="000B6C2F" w:rsidTr="009733B3">
        <w:tc>
          <w:tcPr>
            <w:tcW w:w="959" w:type="dxa"/>
            <w:vMerge w:val="restart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3C7B66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C60D8" w:rsidRPr="000B6C2F" w:rsidRDefault="006C60D8" w:rsidP="005407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bookmarkStart w:id="188" w:name="OLE_LINK12"/>
            <w:bookmarkStart w:id="189" w:name="OLE_LINK15"/>
            <w:r>
              <w:rPr>
                <w:rFonts w:ascii="Times New Roman" w:hAnsi="Times New Roman" w:cs="Times New Roman"/>
              </w:rPr>
              <w:t>message</w:t>
            </w:r>
            <w:bookmarkEnd w:id="188"/>
            <w:bookmarkEnd w:id="189"/>
            <w:r w:rsidRPr="000B6C2F">
              <w:rPr>
                <w:rFonts w:ascii="Times New Roman" w:hAnsi="Times New Roman" w:cs="Times New Roman"/>
              </w:rPr>
              <w:t>/</w:t>
            </w:r>
            <w:r w:rsidR="005407C5">
              <w:rPr>
                <w:rFonts w:ascii="Times New Roman" w:hAnsi="Times New Roman" w:cs="Times New Roman"/>
              </w:rPr>
              <w:t>read</w:t>
            </w: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C60D8" w:rsidRDefault="004D42E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4D42E7">
              <w:rPr>
                <w:rFonts w:ascii="Times New Roman" w:hAnsi="Times New Roman" w:cs="Times New Roman"/>
              </w:rPr>
              <w:t xml:space="preserve">msg_id </w:t>
            </w:r>
            <w:r w:rsidR="006C60D8" w:rsidRPr="000B6C2F">
              <w:rPr>
                <w:rFonts w:ascii="Times New Roman" w:hAnsi="Times New Roman" w:cs="Times New Roman"/>
              </w:rPr>
              <w:t>(string):</w:t>
            </w:r>
            <w:r w:rsidR="0079130A">
              <w:rPr>
                <w:rFonts w:ascii="Times New Roman" w:hAnsi="Times New Roman" w:cs="Times New Roman"/>
              </w:rPr>
              <w:t xml:space="preserve"> </w:t>
            </w:r>
            <w:r w:rsidR="0079130A">
              <w:rPr>
                <w:rFonts w:ascii="Times New Roman" w:hAnsi="Times New Roman" w:cs="Times New Roman" w:hint="eastAsia"/>
              </w:rPr>
              <w:t>msg</w:t>
            </w:r>
            <w:r w:rsidR="0079130A">
              <w:rPr>
                <w:rFonts w:ascii="Times New Roman" w:hAnsi="Times New Roman" w:cs="Times New Roman"/>
              </w:rPr>
              <w:t xml:space="preserve"> </w:t>
            </w:r>
            <w:r w:rsidR="0079130A">
              <w:rPr>
                <w:rFonts w:ascii="Times New Roman" w:hAnsi="Times New Roman" w:cs="Times New Roman" w:hint="eastAsia"/>
              </w:rPr>
              <w:t>id</w:t>
            </w:r>
            <w:r w:rsidR="00337941">
              <w:rPr>
                <w:rFonts w:ascii="Times New Roman" w:hAnsi="Times New Roman" w:cs="Times New Roman"/>
              </w:rPr>
              <w:t xml:space="preserve"> </w:t>
            </w:r>
            <w:r w:rsidR="00337941">
              <w:rPr>
                <w:rFonts w:ascii="Times New Roman" w:hAnsi="Times New Roman" w:cs="Times New Roman" w:hint="eastAsia"/>
              </w:rPr>
              <w:t>//optional</w:t>
            </w:r>
            <w:r w:rsidR="00337941">
              <w:rPr>
                <w:rFonts w:ascii="Times New Roman" w:hAnsi="Times New Roman" w:cs="Times New Roman" w:hint="eastAsia"/>
              </w:rPr>
              <w:t>，如不填，则表示把所有的标识为已读</w:t>
            </w:r>
          </w:p>
          <w:p w:rsidR="0079130A" w:rsidRDefault="0079130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C60D8" w:rsidRPr="000B6C2F" w:rsidTr="009733B3">
        <w:tc>
          <w:tcPr>
            <w:tcW w:w="959" w:type="dxa"/>
            <w:vMerge w:val="restart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C60D8" w:rsidRPr="000B6C2F" w:rsidTr="009733B3">
        <w:tc>
          <w:tcPr>
            <w:tcW w:w="959" w:type="dxa"/>
            <w:vMerge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C60D8" w:rsidRDefault="006C60D8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173B2B" w:rsidRDefault="00870B3C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C60D8" w:rsidRPr="000B6C2F" w:rsidRDefault="006C60D8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C60D8" w:rsidRPr="000B6C2F" w:rsidTr="009733B3">
        <w:tc>
          <w:tcPr>
            <w:tcW w:w="95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0D8" w:rsidRPr="000B6C2F" w:rsidRDefault="0022343F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记站内信阅读状态</w:t>
            </w:r>
          </w:p>
        </w:tc>
      </w:tr>
      <w:tr w:rsidR="006C60D8" w:rsidRPr="000B6C2F" w:rsidTr="009733B3">
        <w:tc>
          <w:tcPr>
            <w:tcW w:w="95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0D8" w:rsidRPr="000B6C2F" w:rsidRDefault="006C60D8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bookmarkEnd w:id="186"/>
      <w:bookmarkEnd w:id="187"/>
    </w:tbl>
    <w:p w:rsidR="00426E55" w:rsidRDefault="00426E55" w:rsidP="00426E55">
      <w:pPr>
        <w:rPr>
          <w:rFonts w:ascii="Times New Roman" w:hAnsi="Times New Roman" w:cs="Times New Roman"/>
        </w:rPr>
      </w:pPr>
    </w:p>
    <w:p w:rsidR="00870B3C" w:rsidRDefault="00870B3C" w:rsidP="00BC7EED">
      <w:pPr>
        <w:pStyle w:val="3"/>
      </w:pPr>
      <w:bookmarkStart w:id="190" w:name="_Toc469143623"/>
      <w:r>
        <w:rPr>
          <w:rFonts w:hint="eastAsia"/>
        </w:rPr>
        <w:t xml:space="preserve">2.6.9 </w:t>
      </w:r>
      <w:r>
        <w:rPr>
          <w:rFonts w:hint="eastAsia"/>
        </w:rPr>
        <w:t>获取未读信息数目</w:t>
      </w:r>
      <w:bookmarkEnd w:id="19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C7EED" w:rsidRPr="000B6C2F" w:rsidTr="007B2CD0">
        <w:tc>
          <w:tcPr>
            <w:tcW w:w="95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C7EED" w:rsidRPr="000B6C2F" w:rsidRDefault="00095E8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BC7EED">
              <w:rPr>
                <w:rFonts w:ascii="Times New Roman" w:hAnsi="Times New Roman" w:cs="Times New Roman" w:hint="eastAsia"/>
              </w:rPr>
              <w:t>站内</w:t>
            </w:r>
            <w:r>
              <w:rPr>
                <w:rFonts w:ascii="Times New Roman" w:hAnsi="Times New Roman" w:cs="Times New Roman" w:hint="eastAsia"/>
              </w:rPr>
              <w:t>未读</w:t>
            </w:r>
            <w:r w:rsidR="00BC7EED">
              <w:rPr>
                <w:rFonts w:ascii="Times New Roman" w:hAnsi="Times New Roman" w:cs="Times New Roman" w:hint="eastAsia"/>
              </w:rPr>
              <w:t>消息</w:t>
            </w:r>
          </w:p>
        </w:tc>
      </w:tr>
      <w:tr w:rsidR="00BC7EED" w:rsidRPr="000B6C2F" w:rsidTr="007B2CD0">
        <w:tc>
          <w:tcPr>
            <w:tcW w:w="959" w:type="dxa"/>
            <w:vMerge w:val="restart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95E80"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bookmarkStart w:id="191" w:name="OLE_LINK75"/>
            <w:bookmarkStart w:id="192" w:name="OLE_LINK76"/>
            <w:r w:rsidR="00095E80">
              <w:rPr>
                <w:rFonts w:ascii="Times New Roman" w:hAnsi="Times New Roman" w:cs="Times New Roman"/>
              </w:rPr>
              <w:t>num/unread</w:t>
            </w:r>
            <w:bookmarkEnd w:id="191"/>
            <w:bookmarkEnd w:id="192"/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C7EED" w:rsidRPr="000B6C2F" w:rsidTr="007B2CD0">
        <w:tc>
          <w:tcPr>
            <w:tcW w:w="959" w:type="dxa"/>
            <w:vMerge w:val="restart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C7EED" w:rsidRPr="000B6C2F" w:rsidTr="007B2CD0">
        <w:tc>
          <w:tcPr>
            <w:tcW w:w="959" w:type="dxa"/>
            <w:vMerge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C7EED" w:rsidRDefault="00BC7EED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BC7EED" w:rsidRDefault="00BC7EED" w:rsidP="007B2CD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9F16AF">
              <w:rPr>
                <w:rFonts w:ascii="Times New Roman" w:hAnsi="Times New Roman" w:cs="Times New Roman"/>
              </w:rPr>
              <w:t>num(int)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BC7EED" w:rsidRPr="000B6C2F" w:rsidRDefault="00BC7EED" w:rsidP="007B2CD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BC7EED" w:rsidRPr="000B6C2F" w:rsidTr="007B2CD0">
        <w:tc>
          <w:tcPr>
            <w:tcW w:w="95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7EED" w:rsidRPr="000B6C2F" w:rsidTr="007B2CD0">
        <w:tc>
          <w:tcPr>
            <w:tcW w:w="95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7EED" w:rsidRPr="000B6C2F" w:rsidRDefault="00BC7EED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70B3C" w:rsidRDefault="00870B3C" w:rsidP="00426E55">
      <w:pPr>
        <w:rPr>
          <w:rFonts w:ascii="Times New Roman" w:hAnsi="Times New Roman" w:cs="Times New Roman"/>
        </w:rPr>
      </w:pPr>
    </w:p>
    <w:p w:rsidR="00073574" w:rsidRDefault="00073574" w:rsidP="00073574">
      <w:pPr>
        <w:pStyle w:val="3"/>
      </w:pPr>
      <w:bookmarkStart w:id="193" w:name="_Toc469143624"/>
      <w:r>
        <w:rPr>
          <w:rFonts w:hint="eastAsia"/>
        </w:rPr>
        <w:t xml:space="preserve">2.6.10 </w:t>
      </w:r>
      <w:r>
        <w:rPr>
          <w:rFonts w:hint="eastAsia"/>
        </w:rPr>
        <w:t>邮件联系人验证</w:t>
      </w:r>
      <w:bookmarkEnd w:id="19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73574" w:rsidRPr="000B6C2F" w:rsidTr="00073574">
        <w:tc>
          <w:tcPr>
            <w:tcW w:w="95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73574" w:rsidRPr="000B6C2F" w:rsidRDefault="00306710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邮件联系人</w:t>
            </w:r>
          </w:p>
        </w:tc>
      </w:tr>
      <w:tr w:rsidR="00073574" w:rsidRPr="000B6C2F" w:rsidTr="00073574">
        <w:tc>
          <w:tcPr>
            <w:tcW w:w="959" w:type="dxa"/>
            <w:vMerge w:val="restart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73574" w:rsidRPr="000B6C2F" w:rsidRDefault="00073574" w:rsidP="0030671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306710">
              <w:rPr>
                <w:rFonts w:ascii="Times New Roman" w:hAnsi="Times New Roman" w:cs="Times New Roman"/>
              </w:rPr>
              <w:t>GET</w:t>
            </w: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73574" w:rsidRPr="000B6C2F" w:rsidRDefault="00073574" w:rsidP="00AD1FA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Pr="00073574">
              <w:rPr>
                <w:rFonts w:ascii="Times New Roman" w:hAnsi="Times New Roman" w:cs="Times New Roman"/>
              </w:rPr>
              <w:t>verify</w:t>
            </w: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73574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06710" w:rsidRDefault="00306710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ken(string)</w:t>
            </w:r>
          </w:p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73574" w:rsidRPr="000B6C2F" w:rsidTr="00073574">
        <w:tc>
          <w:tcPr>
            <w:tcW w:w="959" w:type="dxa"/>
            <w:vMerge w:val="restart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73574" w:rsidRPr="000B6C2F" w:rsidTr="00073574">
        <w:tc>
          <w:tcPr>
            <w:tcW w:w="959" w:type="dxa"/>
            <w:vMerge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73574" w:rsidRPr="000B6C2F" w:rsidRDefault="00073574" w:rsidP="0007357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code": 0,</w:t>
            </w:r>
          </w:p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73574" w:rsidRDefault="00073574" w:rsidP="0007357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073574" w:rsidRPr="000B6C2F" w:rsidRDefault="00306710" w:rsidP="00073574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073574">
              <w:rPr>
                <w:rFonts w:ascii="Times New Roman" w:hAnsi="Times New Roman" w:cs="Times New Roman"/>
              </w:rPr>
              <w:t>}</w:t>
            </w:r>
          </w:p>
          <w:p w:rsidR="00073574" w:rsidRPr="000B6C2F" w:rsidRDefault="00073574" w:rsidP="00073574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73574" w:rsidRPr="000B6C2F" w:rsidTr="00073574">
        <w:tc>
          <w:tcPr>
            <w:tcW w:w="95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3574" w:rsidRPr="000B6C2F" w:rsidRDefault="00306710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该接口由用户点击邮件中的链接时调用</w:t>
            </w:r>
          </w:p>
        </w:tc>
      </w:tr>
      <w:tr w:rsidR="00073574" w:rsidRPr="000B6C2F" w:rsidTr="00073574">
        <w:tc>
          <w:tcPr>
            <w:tcW w:w="95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3574" w:rsidRPr="000B6C2F" w:rsidRDefault="00073574" w:rsidP="0007357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73574" w:rsidRPr="000B6C2F" w:rsidRDefault="00073574" w:rsidP="00426E55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194" w:name="_Toc469143625"/>
      <w:r w:rsidRPr="000B6C2F">
        <w:rPr>
          <w:rFonts w:ascii="Times New Roman" w:hAnsi="Times New Roman" w:cs="Times New Roman"/>
        </w:rPr>
        <w:t xml:space="preserve">2.7 </w:t>
      </w:r>
      <w:r w:rsidRPr="000B6C2F">
        <w:rPr>
          <w:rFonts w:ascii="Times New Roman" w:hAnsi="Times New Roman" w:cs="Times New Roman"/>
        </w:rPr>
        <w:t>工具管理</w:t>
      </w:r>
      <w:bookmarkEnd w:id="194"/>
    </w:p>
    <w:p w:rsidR="003F0EFC" w:rsidRPr="000B6C2F" w:rsidRDefault="00E81D3F" w:rsidP="00E81D3F">
      <w:pPr>
        <w:pStyle w:val="3"/>
        <w:rPr>
          <w:rFonts w:ascii="Times New Roman" w:hAnsi="Times New Roman" w:cs="Times New Roman"/>
        </w:rPr>
      </w:pPr>
      <w:bookmarkStart w:id="195" w:name="_Toc469143626"/>
      <w:r w:rsidRPr="000B6C2F">
        <w:rPr>
          <w:rFonts w:ascii="Times New Roman" w:hAnsi="Times New Roman" w:cs="Times New Roman"/>
        </w:rPr>
        <w:t xml:space="preserve">2.7.1 </w:t>
      </w:r>
      <w:r w:rsidRPr="000B6C2F">
        <w:rPr>
          <w:rFonts w:ascii="Times New Roman" w:hAnsi="Times New Roman" w:cs="Times New Roman"/>
        </w:rPr>
        <w:t>定向模板</w:t>
      </w:r>
      <w:bookmarkEnd w:id="195"/>
    </w:p>
    <w:p w:rsidR="00E81D3F" w:rsidRDefault="00E81D3F" w:rsidP="003F0EFC">
      <w:pPr>
        <w:rPr>
          <w:rFonts w:ascii="Times New Roman" w:hAnsi="Times New Roman" w:cs="Times New Roman"/>
        </w:rPr>
      </w:pPr>
    </w:p>
    <w:p w:rsidR="00514E4E" w:rsidRDefault="00514E4E" w:rsidP="00514E4E">
      <w:pPr>
        <w:pStyle w:val="2"/>
      </w:pPr>
      <w:bookmarkStart w:id="196" w:name="_Toc469143627"/>
      <w:r>
        <w:rPr>
          <w:rFonts w:hint="eastAsia"/>
        </w:rPr>
        <w:t xml:space="preserve">2.8 </w:t>
      </w:r>
      <w:r>
        <w:rPr>
          <w:rFonts w:hint="eastAsia"/>
        </w:rPr>
        <w:t>支付接口</w:t>
      </w:r>
      <w:bookmarkEnd w:id="196"/>
    </w:p>
    <w:p w:rsidR="00514E4E" w:rsidRDefault="00514E4E" w:rsidP="00514E4E">
      <w:pPr>
        <w:pStyle w:val="3"/>
      </w:pPr>
      <w:bookmarkStart w:id="197" w:name="_Toc469143628"/>
      <w:r>
        <w:rPr>
          <w:rFonts w:hint="eastAsia"/>
        </w:rPr>
        <w:t>2</w:t>
      </w:r>
      <w:r>
        <w:t xml:space="preserve">.8.1 </w:t>
      </w:r>
      <w:r>
        <w:rPr>
          <w:rFonts w:hint="eastAsia"/>
        </w:rPr>
        <w:t>支付宝支付请求</w:t>
      </w:r>
      <w:bookmarkEnd w:id="197"/>
    </w:p>
    <w:p w:rsidR="00514E4E" w:rsidRDefault="00514E4E" w:rsidP="00514E4E">
      <w:pPr>
        <w:pStyle w:val="3"/>
      </w:pPr>
      <w:bookmarkStart w:id="198" w:name="_Toc469143629"/>
      <w:r>
        <w:rPr>
          <w:rFonts w:hint="eastAsia"/>
        </w:rPr>
        <w:t xml:space="preserve">2.8.2 </w:t>
      </w:r>
      <w:r>
        <w:rPr>
          <w:rFonts w:hint="eastAsia"/>
        </w:rPr>
        <w:t>微信支付请求</w:t>
      </w:r>
      <w:bookmarkEnd w:id="198"/>
    </w:p>
    <w:p w:rsidR="00514E4E" w:rsidRDefault="00514E4E" w:rsidP="00514E4E">
      <w:pPr>
        <w:pStyle w:val="3"/>
      </w:pPr>
      <w:bookmarkStart w:id="199" w:name="_Toc469143630"/>
      <w:r>
        <w:rPr>
          <w:rFonts w:hint="eastAsia"/>
        </w:rPr>
        <w:t xml:space="preserve">2.8.3 </w:t>
      </w:r>
      <w:r>
        <w:rPr>
          <w:rFonts w:hint="eastAsia"/>
        </w:rPr>
        <w:t>微信支付状态查看</w:t>
      </w:r>
      <w:bookmarkEnd w:id="199"/>
    </w:p>
    <w:p w:rsidR="00633A0E" w:rsidRPr="00643B86" w:rsidRDefault="00633A0E" w:rsidP="00633A0E">
      <w:pPr>
        <w:pStyle w:val="2"/>
        <w:rPr>
          <w:rFonts w:ascii="Times New Roman" w:hAnsi="Times New Roman" w:cs="Times New Roman"/>
        </w:rPr>
      </w:pPr>
      <w:bookmarkStart w:id="200" w:name="_Toc470436945"/>
      <w:r w:rsidRPr="00643B86">
        <w:rPr>
          <w:rFonts w:ascii="Times New Roman" w:hAnsi="Times New Roman" w:cs="Times New Roman" w:hint="eastAsia"/>
        </w:rPr>
        <w:t>2.</w:t>
      </w:r>
      <w:r>
        <w:rPr>
          <w:rFonts w:ascii="Times New Roman" w:hAnsi="Times New Roman" w:cs="Times New Roman"/>
        </w:rPr>
        <w:t>9</w:t>
      </w:r>
      <w:r w:rsidRPr="00643B86">
        <w:rPr>
          <w:rFonts w:ascii="Times New Roman" w:hAnsi="Times New Roman" w:cs="Times New Roman"/>
        </w:rPr>
        <w:t xml:space="preserve"> </w:t>
      </w:r>
      <w:r w:rsidRPr="00643B86">
        <w:rPr>
          <w:rFonts w:ascii="Times New Roman" w:hAnsi="Times New Roman" w:cs="Times New Roman" w:hint="eastAsia"/>
        </w:rPr>
        <w:t>消耗</w:t>
      </w:r>
      <w:r w:rsidRPr="00643B86">
        <w:rPr>
          <w:rFonts w:ascii="Times New Roman" w:hAnsi="Times New Roman" w:cs="Times New Roman"/>
        </w:rPr>
        <w:t>记录</w:t>
      </w:r>
      <w:bookmarkEnd w:id="200"/>
    </w:p>
    <w:p w:rsidR="00633A0E" w:rsidRDefault="00633A0E" w:rsidP="00633A0E">
      <w:pPr>
        <w:pStyle w:val="3"/>
      </w:pPr>
      <w:bookmarkStart w:id="201" w:name="_Toc470436946"/>
      <w:r>
        <w:rPr>
          <w:rFonts w:hint="eastAsia"/>
        </w:rPr>
        <w:t>2.</w:t>
      </w:r>
      <w:r w:rsidR="00BC5899">
        <w:t>9</w:t>
      </w:r>
      <w:r>
        <w:rPr>
          <w:rFonts w:hint="eastAsia"/>
        </w:rPr>
        <w:t xml:space="preserve">.1 </w:t>
      </w:r>
      <w:r>
        <w:rPr>
          <w:rFonts w:hint="eastAsia"/>
        </w:rPr>
        <w:t>消耗</w:t>
      </w:r>
      <w:r>
        <w:t>总览</w:t>
      </w:r>
      <w:bookmarkEnd w:id="20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消耗状况</w:t>
            </w:r>
            <w:r>
              <w:rPr>
                <w:rFonts w:ascii="Times New Roman" w:hAnsi="Times New Roman" w:cs="Times New Roman"/>
              </w:rPr>
              <w:t>总览</w:t>
            </w:r>
          </w:p>
        </w:tc>
      </w:tr>
      <w:tr w:rsidR="00633A0E" w:rsidRPr="000B6C2F" w:rsidTr="005F493E">
        <w:tc>
          <w:tcPr>
            <w:tcW w:w="959" w:type="dxa"/>
            <w:vMerge w:val="restart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cost/overview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633A0E" w:rsidRPr="004D1867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633A0E" w:rsidRPr="000B6C2F" w:rsidTr="005F493E">
        <w:tc>
          <w:tcPr>
            <w:tcW w:w="959" w:type="dxa"/>
            <w:vMerge w:val="restart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imp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(int): 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ost(int):  //</w:t>
            </w:r>
            <w:r>
              <w:rPr>
                <w:rFonts w:ascii="Times New Roman" w:hAnsi="Times New Roman" w:cs="Times New Roman" w:hint="eastAsia"/>
              </w:rPr>
              <w:t>耗费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33A0E" w:rsidRPr="00643B86" w:rsidRDefault="00633A0E" w:rsidP="00633A0E"/>
    <w:p w:rsidR="00633A0E" w:rsidRDefault="00157EA8" w:rsidP="00633A0E">
      <w:pPr>
        <w:pStyle w:val="3"/>
      </w:pPr>
      <w:bookmarkStart w:id="202" w:name="_Toc470436947"/>
      <w:r>
        <w:rPr>
          <w:rFonts w:hint="eastAsia"/>
        </w:rPr>
        <w:t>2.9</w:t>
      </w:r>
      <w:r w:rsidR="00633A0E">
        <w:rPr>
          <w:rFonts w:hint="eastAsia"/>
        </w:rPr>
        <w:t xml:space="preserve">.2 </w:t>
      </w:r>
      <w:r w:rsidR="00633A0E">
        <w:rPr>
          <w:rFonts w:hint="eastAsia"/>
        </w:rPr>
        <w:t>消耗</w:t>
      </w:r>
      <w:r w:rsidR="00633A0E">
        <w:t>详情</w:t>
      </w:r>
      <w:bookmarkEnd w:id="20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 w:hint="eastAsia"/>
              </w:rPr>
              <w:t>消耗</w:t>
            </w:r>
            <w:r>
              <w:rPr>
                <w:rFonts w:ascii="Times New Roman" w:hAnsi="Times New Roman" w:cs="Times New Roman"/>
              </w:rPr>
              <w:t>详情</w:t>
            </w:r>
          </w:p>
        </w:tc>
      </w:tr>
      <w:tr w:rsidR="00633A0E" w:rsidRPr="000B6C2F" w:rsidTr="005F493E">
        <w:tc>
          <w:tcPr>
            <w:tcW w:w="959" w:type="dxa"/>
            <w:vMerge w:val="restart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>
              <w:rPr>
                <w:rFonts w:ascii="Times New Roman" w:hAnsi="Times New Roman" w:cs="Times New Roman"/>
              </w:rPr>
              <w:t>v1/cost/detail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string): YYYY-MM-DD HH:mm:ss, 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mm:ss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  <w:r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数据</w:t>
            </w:r>
            <w:r>
              <w:rPr>
                <w:rFonts w:ascii="Times New Roman" w:hAnsi="Times New Roman" w:cs="Times New Roman"/>
              </w:rPr>
              <w:t>维度</w:t>
            </w:r>
            <w:r>
              <w:rPr>
                <w:rFonts w:ascii="Times New Roman" w:hAnsi="Times New Roman" w:cs="Times New Roman" w:hint="eastAsia"/>
              </w:rPr>
              <w:t xml:space="preserve"> plan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idea</w:t>
            </w:r>
          </w:p>
          <w:p w:rsidR="00633A0E" w:rsidRPr="00E94A52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33A0E" w:rsidRPr="000B6C2F" w:rsidTr="005F493E">
        <w:tc>
          <w:tcPr>
            <w:tcW w:w="959" w:type="dxa"/>
            <w:vMerge w:val="restart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33A0E" w:rsidRPr="000B6C2F" w:rsidTr="005F493E">
        <w:tc>
          <w:tcPr>
            <w:tcW w:w="959" w:type="dxa"/>
            <w:vMerge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total: // </w:t>
            </w:r>
            <w:r>
              <w:rPr>
                <w:rFonts w:ascii="Times New Roman" w:hAnsi="Times New Roman" w:cs="Times New Roman" w:hint="eastAsia"/>
              </w:rPr>
              <w:t>数据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size: // </w:t>
            </w:r>
            <w:r>
              <w:rPr>
                <w:rFonts w:ascii="Times New Roman" w:hAnsi="Times New Roman" w:cs="Times New Roman" w:hint="eastAsia"/>
              </w:rPr>
              <w:t>本次</w:t>
            </w:r>
            <w:r>
              <w:rPr>
                <w:rFonts w:ascii="Times New Roman" w:hAnsi="Times New Roman" w:cs="Times New Roman"/>
              </w:rPr>
              <w:t>数据</w:t>
            </w:r>
            <w:r>
              <w:rPr>
                <w:rFonts w:ascii="Times New Roman" w:hAnsi="Times New Roman" w:cs="Times New Roman" w:hint="eastAsia"/>
              </w:rPr>
              <w:t>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list:[</w:t>
            </w:r>
          </w:p>
          <w:p w:rsidR="00633A0E" w:rsidRDefault="00633A0E" w:rsidP="00D64AA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{</w:t>
            </w:r>
            <w:r>
              <w:rPr>
                <w:rFonts w:ascii="Times New Roman" w:hAnsi="Times New Roman" w:cs="Times New Roman" w:hint="eastAsia"/>
              </w:rPr>
              <w:t xml:space="preserve">      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 xml:space="preserve">plan_id: // </w:t>
            </w:r>
            <w:r>
              <w:rPr>
                <w:rFonts w:ascii="Times New Roman" w:hAnsi="Times New Roman" w:cs="Times New Roman" w:hint="eastAsia"/>
              </w:rPr>
              <w:t>计划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仅</w:t>
            </w:r>
            <w:r>
              <w:rPr>
                <w:rFonts w:ascii="Times New Roman" w:hAnsi="Times New Roman" w:cs="Times New Roman"/>
              </w:rPr>
              <w:t>维度为</w:t>
            </w:r>
            <w:r>
              <w:rPr>
                <w:rFonts w:ascii="Times New Roman" w:hAnsi="Times New Roman" w:cs="Times New Roman"/>
              </w:rPr>
              <w:t>plan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    plan_name: //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id: // </w:t>
            </w:r>
            <w:r>
              <w:rPr>
                <w:rFonts w:ascii="Times New Roman" w:hAnsi="Times New Roman" w:cs="Times New Roman" w:hint="eastAsia"/>
              </w:rPr>
              <w:t>单元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仅</w:t>
            </w:r>
            <w:r>
              <w:rPr>
                <w:rFonts w:ascii="Times New Roman" w:hAnsi="Times New Roman" w:cs="Times New Roman"/>
              </w:rPr>
              <w:t>维度为</w:t>
            </w:r>
            <w:r>
              <w:rPr>
                <w:rFonts w:ascii="Times New Roman" w:hAnsi="Times New Roman" w:cs="Times New Roman"/>
              </w:rPr>
              <w:t>unit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unit_name: //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 xml:space="preserve">idea_id: // 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r>
              <w:rPr>
                <w:rFonts w:ascii="Times New Roman" w:hAnsi="Times New Roman" w:cs="Times New Roman"/>
              </w:rPr>
              <w:t>仅维度为</w:t>
            </w:r>
            <w:r>
              <w:rPr>
                <w:rFonts w:ascii="Times New Roman" w:hAnsi="Times New Roman" w:cs="Times New Roman"/>
              </w:rPr>
              <w:t>idea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idea_name: //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imp: //</w:t>
            </w:r>
            <w:r>
              <w:rPr>
                <w:rFonts w:ascii="Times New Roman" w:hAnsi="Times New Roman" w:cs="Times New Roman" w:hint="eastAsia"/>
              </w:rPr>
              <w:t>展现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click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量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 xml:space="preserve">cost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/>
              </w:rPr>
              <w:t>花费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633A0E" w:rsidRDefault="00633A0E" w:rsidP="005F493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33A0E" w:rsidRPr="000B6C2F" w:rsidRDefault="00633A0E" w:rsidP="005F493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33A0E" w:rsidRPr="000B6C2F" w:rsidTr="005F493E">
        <w:tc>
          <w:tcPr>
            <w:tcW w:w="95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33A0E" w:rsidRPr="000B6C2F" w:rsidRDefault="00633A0E" w:rsidP="005F493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33A0E" w:rsidRPr="004954F6" w:rsidRDefault="00633A0E" w:rsidP="00633A0E"/>
    <w:p w:rsidR="000B3873" w:rsidRDefault="000B3873">
      <w:pPr>
        <w:widowControl/>
        <w:jc w:val="left"/>
      </w:pPr>
      <w:r>
        <w:br w:type="page"/>
      </w:r>
    </w:p>
    <w:p w:rsidR="000B3873" w:rsidRDefault="000B3873" w:rsidP="000B3873">
      <w:pPr>
        <w:pStyle w:val="1"/>
      </w:pPr>
      <w:bookmarkStart w:id="203" w:name="_Toc469143631"/>
      <w:r>
        <w:rPr>
          <w:rFonts w:hint="eastAsia"/>
        </w:rPr>
        <w:lastRenderedPageBreak/>
        <w:t>3</w:t>
      </w:r>
      <w:r>
        <w:t xml:space="preserve"> </w:t>
      </w:r>
      <w:r>
        <w:rPr>
          <w:rFonts w:hint="eastAsia"/>
        </w:rPr>
        <w:t>后台审计</w:t>
      </w:r>
      <w:r w:rsidR="00193BF3">
        <w:rPr>
          <w:rFonts w:hint="eastAsia"/>
        </w:rPr>
        <w:t>日志</w:t>
      </w:r>
      <w:bookmarkEnd w:id="203"/>
    </w:p>
    <w:p w:rsidR="000B3873" w:rsidRDefault="000212CA" w:rsidP="000B3873">
      <w:r>
        <w:rPr>
          <w:rFonts w:hint="eastAsia"/>
        </w:rPr>
        <w:t>审计日志的目的是记录用户的一些关键操作，以便日常审计和日后追责。</w:t>
      </w:r>
    </w:p>
    <w:p w:rsidR="000212CA" w:rsidRDefault="000212CA" w:rsidP="000B3873">
      <w:r>
        <w:rPr>
          <w:rFonts w:hint="eastAsia"/>
        </w:rPr>
        <w:t>审计系统设计原则包括：轻便、高效、有效。</w:t>
      </w:r>
    </w:p>
    <w:p w:rsidR="000212CA" w:rsidRDefault="000212CA" w:rsidP="007B625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轻便有两个方面的含义：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本身日志的记录是轻便的，不要庞大和复杂的系统；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产生的日志内容是轻便的，不带来沉重的存储压力；</w:t>
      </w:r>
    </w:p>
    <w:p w:rsidR="000212CA" w:rsidRDefault="000212CA" w:rsidP="000212C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高效：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要求记录系统是高效的，不对业务产生影响；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查阅日志也是高效的，不对业务系统产生影响；</w:t>
      </w:r>
    </w:p>
    <w:p w:rsidR="000212CA" w:rsidRDefault="000212CA" w:rsidP="000212C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有效：数据是有效的，能满足日常审计和日后追责的要求。</w:t>
      </w:r>
    </w:p>
    <w:p w:rsidR="000212CA" w:rsidRDefault="000212CA" w:rsidP="000212CA">
      <w:pPr>
        <w:pStyle w:val="2"/>
      </w:pPr>
      <w:bookmarkStart w:id="204" w:name="_Toc469143632"/>
      <w:r>
        <w:rPr>
          <w:rFonts w:hint="eastAsia"/>
        </w:rPr>
        <w:t xml:space="preserve">3.1 </w:t>
      </w:r>
      <w:r>
        <w:rPr>
          <w:rFonts w:hint="eastAsia"/>
        </w:rPr>
        <w:t>数据结构设计</w:t>
      </w:r>
      <w:bookmarkEnd w:id="204"/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9"/>
        <w:gridCol w:w="1501"/>
        <w:gridCol w:w="1142"/>
        <w:gridCol w:w="819"/>
        <w:gridCol w:w="1043"/>
        <w:gridCol w:w="2582"/>
      </w:tblGrid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ableName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b_audit_log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Fields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rimary key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Join key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ype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Notes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户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g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主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人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per_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协作人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级别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指该操作的影响级别，1，2，3，4，数字小则影响大？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类型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记录类型，比如财务充值，等等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ntent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内容，JSON数据，数据可根据不同类型而定，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_time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</w:tbl>
    <w:p w:rsidR="000212CA" w:rsidRDefault="000212CA" w:rsidP="000212CA"/>
    <w:p w:rsidR="000212CA" w:rsidRDefault="000212CA" w:rsidP="000212CA">
      <w:pPr>
        <w:pStyle w:val="2"/>
      </w:pPr>
      <w:bookmarkStart w:id="205" w:name="_Toc469143633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系统设计</w:t>
      </w:r>
      <w:bookmarkEnd w:id="205"/>
    </w:p>
    <w:p w:rsidR="000212CA" w:rsidRPr="000212CA" w:rsidRDefault="00F01100" w:rsidP="000212CA">
      <w:r>
        <w:object w:dxaOrig="13496" w:dyaOrig="5417">
          <v:shape id="_x0000_i1026" type="#_x0000_t75" style="width:414.75pt;height:166.5pt" o:ole="">
            <v:imagedata r:id="rId19" o:title=""/>
          </v:shape>
          <o:OLEObject Type="Embed" ProgID="Visio.Drawing.15" ShapeID="_x0000_i1026" DrawAspect="Content" ObjectID="_1559133697" r:id="rId20"/>
        </w:object>
      </w:r>
    </w:p>
    <w:p w:rsidR="000212CA" w:rsidRPr="000212CA" w:rsidRDefault="00971CE9" w:rsidP="00971CE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.1 </w:t>
      </w:r>
      <w:r>
        <w:rPr>
          <w:rFonts w:hint="eastAsia"/>
        </w:rPr>
        <w:t>系统结构图</w:t>
      </w:r>
    </w:p>
    <w:p w:rsidR="000212CA" w:rsidRDefault="003D6845" w:rsidP="003D6845">
      <w:pPr>
        <w:pStyle w:val="2"/>
      </w:pPr>
      <w:bookmarkStart w:id="206" w:name="_Toc469143634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接口设计</w:t>
      </w:r>
      <w:bookmarkEnd w:id="206"/>
    </w:p>
    <w:p w:rsidR="00193BF3" w:rsidRPr="00193BF3" w:rsidRDefault="00193BF3" w:rsidP="00193BF3">
      <w:r>
        <w:rPr>
          <w:rFonts w:hint="eastAsia"/>
        </w:rPr>
        <w:t>后台主要需要设计一个接口接受审计日志，以及设计</w:t>
      </w:r>
      <w:r>
        <w:rPr>
          <w:rFonts w:hint="eastAsia"/>
        </w:rPr>
        <w:t>adapter</w:t>
      </w:r>
      <w:r>
        <w:rPr>
          <w:rFonts w:hint="eastAsia"/>
        </w:rPr>
        <w:t>接受不同的数据。</w:t>
      </w:r>
    </w:p>
    <w:p w:rsidR="000B3873" w:rsidRDefault="000B3873">
      <w:pPr>
        <w:widowControl/>
        <w:jc w:val="left"/>
      </w:pPr>
      <w:r>
        <w:br w:type="page"/>
      </w:r>
    </w:p>
    <w:p w:rsidR="0098522D" w:rsidRDefault="0098522D">
      <w:pPr>
        <w:pStyle w:val="2"/>
      </w:pPr>
      <w:bookmarkStart w:id="207" w:name="_Toc469143635"/>
      <w:r>
        <w:lastRenderedPageBreak/>
        <w:t xml:space="preserve">3.4 </w:t>
      </w:r>
      <w:r>
        <w:rPr>
          <w:rFonts w:hint="eastAsia"/>
        </w:rPr>
        <w:t>获取操作</w:t>
      </w:r>
      <w:r>
        <w:t>日志</w:t>
      </w:r>
      <w:r>
        <w:rPr>
          <w:rFonts w:hint="eastAsia"/>
        </w:rPr>
        <w:t>列表</w:t>
      </w:r>
      <w:bookmarkEnd w:id="20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站内消息列表</w:t>
            </w:r>
          </w:p>
        </w:tc>
      </w:tr>
      <w:tr w:rsidR="0098522D" w:rsidRPr="000B6C2F" w:rsidTr="00D97089">
        <w:tc>
          <w:tcPr>
            <w:tcW w:w="959" w:type="dxa"/>
            <w:vMerge w:val="restart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8522D" w:rsidRPr="000B6C2F" w:rsidRDefault="0098522D" w:rsidP="00E8425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Pr="0098522D">
              <w:rPr>
                <w:rFonts w:ascii="Times New Roman" w:hAnsi="Times New Roman" w:cs="Times New Roman"/>
              </w:rPr>
              <w:t>/v1/auditlog/operator/list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dex(int): //page index start from 0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page items, default 10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datetime): //the start time to query message, </w:t>
            </w:r>
            <w:r w:rsidRPr="00FC08EC">
              <w:rPr>
                <w:rFonts w:ascii="Times New Roman" w:hAnsi="Times New Roman" w:cs="Times New Roman"/>
              </w:rPr>
              <w:t>YYYY-MM-DD HH:mm:ss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d_time(datatime): //the end time to query message, </w:t>
            </w:r>
            <w:r w:rsidRPr="00FC08EC">
              <w:rPr>
                <w:rFonts w:ascii="Times New Roman" w:hAnsi="Times New Roman" w:cs="Times New Roman"/>
              </w:rPr>
              <w:t>YYYY-MM-DD HH:mm:ss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t(string): //</w:t>
            </w:r>
            <w:r w:rsidRPr="00A23942">
              <w:rPr>
                <w:rFonts w:ascii="Times New Roman" w:hAnsi="Times New Roman" w:cs="Times New Roman" w:hint="eastAsia"/>
              </w:rPr>
              <w:t>创建时间增序</w: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Pr="00A23942">
              <w:rPr>
                <w:rFonts w:ascii="Times New Roman" w:hAnsi="Times New Roman" w:cs="Times New Roman" w:hint="eastAsia"/>
              </w:rPr>
              <w:t>创建时间减序</w:t>
            </w:r>
            <w:r w:rsidR="0082098E">
              <w:rPr>
                <w:rFonts w:ascii="Times New Roman" w:hAnsi="Times New Roman" w:cs="Times New Roman" w:hint="eastAsia"/>
              </w:rPr>
              <w:t xml:space="preserve">  option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522D" w:rsidRPr="000B6C2F" w:rsidTr="00D97089">
        <w:tc>
          <w:tcPr>
            <w:tcW w:w="959" w:type="dxa"/>
            <w:vMerge w:val="restart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":{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otal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ze(int):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st: [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98522D" w:rsidRDefault="0098522D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4D42E7">
              <w:rPr>
                <w:rFonts w:ascii="Times New Roman" w:hAnsi="Times New Roman" w:cs="Times New Roman"/>
              </w:rPr>
              <w:t xml:space="preserve">id 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消息</w:t>
            </w:r>
            <w:r>
              <w:rPr>
                <w:rFonts w:ascii="Times New Roman" w:hAnsi="Times New Roman" w:cs="Times New Roman" w:hint="eastAsia"/>
              </w:rPr>
              <w:t xml:space="preserve">id    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D97089" w:rsidRDefault="00D97089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D97089">
              <w:rPr>
                <w:rFonts w:ascii="Times New Roman" w:hAnsi="Times New Roman" w:cs="Times New Roman"/>
              </w:rPr>
              <w:t>operid</w:t>
            </w:r>
            <w:r>
              <w:rPr>
                <w:rFonts w:ascii="Times New Roman" w:hAnsi="Times New Roman" w:cs="Times New Roman"/>
              </w:rPr>
              <w:t xml:space="preserve">(string) </w:t>
            </w:r>
            <w:r>
              <w:rPr>
                <w:rFonts w:ascii="Times New Roman" w:hAnsi="Times New Roman" w:cs="Times New Roman" w:hint="eastAsia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操作</w:t>
            </w:r>
            <w:r>
              <w:rPr>
                <w:rFonts w:ascii="Times New Roman" w:hAnsi="Times New Roman" w:cs="Times New Roman"/>
              </w:rPr>
              <w:t>人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D97089" w:rsidRDefault="00D97089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oper_name(string)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操作人用户名</w:t>
            </w:r>
          </w:p>
          <w:p w:rsidR="0098522D" w:rsidRDefault="00D97089" w:rsidP="006B5CA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role(string)</w:t>
            </w:r>
            <w:r>
              <w:rPr>
                <w:rFonts w:ascii="Times New Roman" w:hAnsi="Times New Roman" w:cs="Times New Roman" w:hint="eastAsia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操作人</w:t>
            </w:r>
            <w:r>
              <w:rPr>
                <w:rFonts w:ascii="Times New Roman" w:hAnsi="Times New Roman" w:cs="Times New Roman"/>
              </w:rPr>
              <w:t>角色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content(string): </w:t>
            </w:r>
            <w:r w:rsidR="006B5CA8">
              <w:rPr>
                <w:rFonts w:ascii="Times New Roman" w:hAnsi="Times New Roman" w:cs="Times New Roman"/>
              </w:rPr>
              <w:t xml:space="preserve">// </w:t>
            </w:r>
            <w:r w:rsidR="006B5CA8">
              <w:rPr>
                <w:rFonts w:ascii="Times New Roman" w:hAnsi="Times New Roman" w:cs="Times New Roman" w:hint="eastAsia"/>
              </w:rPr>
              <w:t>操作</w:t>
            </w:r>
            <w:r w:rsidR="006B5CA8">
              <w:rPr>
                <w:rFonts w:ascii="Times New Roman" w:hAnsi="Times New Roman" w:cs="Times New Roman"/>
              </w:rPr>
              <w:t>内容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6B5CA8">
              <w:rPr>
                <w:rFonts w:ascii="Times New Roman" w:hAnsi="Times New Roman" w:cs="Times New Roman"/>
              </w:rPr>
              <w:t>create_time</w:t>
            </w:r>
            <w:r>
              <w:rPr>
                <w:rFonts w:ascii="Times New Roman" w:hAnsi="Times New Roman" w:cs="Times New Roman"/>
              </w:rPr>
              <w:t>(</w:t>
            </w:r>
            <w:r w:rsidR="006B5CA8">
              <w:rPr>
                <w:rFonts w:ascii="Times New Roman" w:hAnsi="Times New Roman" w:cs="Times New Roman"/>
              </w:rPr>
              <w:t>Date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6B5CA8">
              <w:rPr>
                <w:rFonts w:ascii="Times New Roman" w:hAnsi="Times New Roman" w:cs="Times New Roman" w:hint="eastAsia"/>
              </w:rPr>
              <w:t>/</w:t>
            </w:r>
            <w:r w:rsidR="006B5CA8">
              <w:rPr>
                <w:rFonts w:ascii="Times New Roman" w:hAnsi="Times New Roman" w:cs="Times New Roman"/>
              </w:rPr>
              <w:t>/</w:t>
            </w:r>
            <w:r w:rsidR="006B5CA8">
              <w:rPr>
                <w:rFonts w:ascii="Times New Roman" w:hAnsi="Times New Roman" w:cs="Times New Roman" w:hint="eastAsia"/>
              </w:rPr>
              <w:t>发生</w:t>
            </w:r>
            <w:r w:rsidR="006B5CA8">
              <w:rPr>
                <w:rFonts w:ascii="Times New Roman" w:hAnsi="Times New Roman" w:cs="Times New Roman"/>
              </w:rPr>
              <w:t>时间</w:t>
            </w:r>
            <w:r w:rsidRPr="00795EDA">
              <w:rPr>
                <w:rFonts w:ascii="Times New Roman" w:hAnsi="Times New Roman" w:cs="Times New Roman" w:hint="eastAsia"/>
              </w:rPr>
              <w:t>，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8522D" w:rsidRPr="0098522D" w:rsidRDefault="0098522D" w:rsidP="0098522D"/>
    <w:p w:rsidR="000B3873" w:rsidRDefault="000B3873" w:rsidP="000B3873">
      <w:pPr>
        <w:pStyle w:val="1"/>
      </w:pPr>
      <w:bookmarkStart w:id="208" w:name="_Toc469143636"/>
      <w:r>
        <w:rPr>
          <w:rFonts w:hint="eastAsia"/>
        </w:rPr>
        <w:lastRenderedPageBreak/>
        <w:t>4</w:t>
      </w:r>
      <w:r>
        <w:t xml:space="preserve"> </w:t>
      </w:r>
      <w:r w:rsidR="00D26FB8">
        <w:rPr>
          <w:rFonts w:hint="eastAsia"/>
        </w:rPr>
        <w:t>消息</w:t>
      </w:r>
      <w:r w:rsidR="00D7004E">
        <w:rPr>
          <w:rFonts w:hint="eastAsia"/>
        </w:rPr>
        <w:t>中心</w:t>
      </w:r>
      <w:bookmarkEnd w:id="208"/>
    </w:p>
    <w:p w:rsidR="00D26FB8" w:rsidRDefault="00E30165" w:rsidP="00D26FB8">
      <w:r>
        <w:rPr>
          <w:rFonts w:hint="eastAsia"/>
        </w:rPr>
        <w:t>消息中心，接受来自系统各个模块的消息，处理该消息，并通过相应渠道分发。现有渠道包括：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站内信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邮件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手机短信</w:t>
      </w:r>
    </w:p>
    <w:p w:rsidR="00E30165" w:rsidRDefault="009967AB" w:rsidP="00434FB7">
      <w:pPr>
        <w:pStyle w:val="2"/>
      </w:pPr>
      <w:bookmarkStart w:id="209" w:name="_Toc469143637"/>
      <w:r>
        <w:rPr>
          <w:rFonts w:hint="eastAsia"/>
        </w:rPr>
        <w:t>4</w:t>
      </w:r>
      <w:r w:rsidR="00434FB7">
        <w:rPr>
          <w:rFonts w:hint="eastAsia"/>
        </w:rPr>
        <w:t>.1</w:t>
      </w:r>
      <w:r w:rsidR="00434FB7">
        <w:t xml:space="preserve"> </w:t>
      </w:r>
      <w:r w:rsidR="00434FB7">
        <w:rPr>
          <w:rFonts w:hint="eastAsia"/>
        </w:rPr>
        <w:t>系统结构</w:t>
      </w:r>
      <w:bookmarkEnd w:id="209"/>
    </w:p>
    <w:p w:rsidR="00434FB7" w:rsidRDefault="00543460" w:rsidP="009967AB">
      <w:pPr>
        <w:jc w:val="center"/>
      </w:pPr>
      <w:r>
        <w:object w:dxaOrig="10378" w:dyaOrig="5417">
          <v:shape id="_x0000_i1027" type="#_x0000_t75" style="width:414.75pt;height:216.75pt" o:ole="">
            <v:imagedata r:id="rId21" o:title=""/>
          </v:shape>
          <o:OLEObject Type="Embed" ProgID="Visio.Drawing.15" ShapeID="_x0000_i1027" DrawAspect="Content" ObjectID="_1559133698" r:id="rId22"/>
        </w:object>
      </w:r>
    </w:p>
    <w:p w:rsidR="009967AB" w:rsidRDefault="009967AB" w:rsidP="009967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.1.1</w:t>
      </w:r>
      <w:r>
        <w:t xml:space="preserve"> </w:t>
      </w:r>
      <w:r>
        <w:rPr>
          <w:rFonts w:hint="eastAsia"/>
        </w:rPr>
        <w:t>消息中心结构图</w:t>
      </w:r>
    </w:p>
    <w:p w:rsidR="009D0820" w:rsidRDefault="00856773" w:rsidP="00856773">
      <w:pPr>
        <w:pStyle w:val="2"/>
      </w:pPr>
      <w:bookmarkStart w:id="210" w:name="_Toc469143638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接口设计</w:t>
      </w:r>
      <w:bookmarkEnd w:id="210"/>
    </w:p>
    <w:p w:rsidR="00856773" w:rsidRPr="00856773" w:rsidRDefault="00543460" w:rsidP="00856773">
      <w:r>
        <w:rPr>
          <w:rFonts w:hint="eastAsia"/>
        </w:rPr>
        <w:t>与审计类似，消息中心需要设计一个接口和不同的</w:t>
      </w:r>
      <w:r>
        <w:rPr>
          <w:rFonts w:hint="eastAsia"/>
        </w:rPr>
        <w:t>adapter</w:t>
      </w:r>
      <w:r>
        <w:rPr>
          <w:rFonts w:hint="eastAsia"/>
        </w:rPr>
        <w:t>接受不同的消息，另外消息可能来自本系统之外，所以消息中心需要设计一个</w:t>
      </w:r>
      <w:r>
        <w:rPr>
          <w:rFonts w:hint="eastAsia"/>
        </w:rPr>
        <w:t>http</w:t>
      </w:r>
      <w:r>
        <w:rPr>
          <w:rFonts w:hint="eastAsia"/>
        </w:rPr>
        <w:t>接口接受其它系统的消息。其它系统消息，例如后台素材审核产生消息。</w:t>
      </w:r>
    </w:p>
    <w:sectPr w:rsidR="00856773" w:rsidRPr="00856773" w:rsidSect="003F2E22">
      <w:headerReference w:type="default" r:id="rId23"/>
      <w:footerReference w:type="default" r:id="rId24"/>
      <w:pgSz w:w="11906" w:h="16838"/>
      <w:pgMar w:top="1440" w:right="1800" w:bottom="1440" w:left="1800" w:header="68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73E7" w:rsidRDefault="00C873E7" w:rsidP="00550EBE">
      <w:r>
        <w:separator/>
      </w:r>
    </w:p>
  </w:endnote>
  <w:endnote w:type="continuationSeparator" w:id="0">
    <w:p w:rsidR="00C873E7" w:rsidRDefault="00C873E7" w:rsidP="00550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5E47" w:rsidRPr="0001299F" w:rsidRDefault="002D5E47" w:rsidP="0001299F">
    <w:pPr>
      <w:pStyle w:val="a5"/>
      <w:jc w:val="center"/>
      <w:rPr>
        <w:b/>
        <w:sz w:val="21"/>
        <w:szCs w:val="21"/>
      </w:rPr>
    </w:pPr>
    <w:r w:rsidRPr="00A7325F">
      <w:rPr>
        <w:rFonts w:hint="eastAsia"/>
        <w:b/>
        <w:color w:val="FFC000"/>
        <w:sz w:val="21"/>
        <w:szCs w:val="21"/>
      </w:rPr>
      <w:t>级别</w:t>
    </w:r>
    <w:r w:rsidRPr="00A7325F">
      <w:rPr>
        <w:rFonts w:hint="eastAsia"/>
        <w:b/>
        <w:color w:val="FFC000"/>
        <w:sz w:val="21"/>
        <w:szCs w:val="21"/>
      </w:rPr>
      <w:t xml:space="preserve">: </w:t>
    </w:r>
    <w:r w:rsidRPr="00A7325F">
      <w:rPr>
        <w:b/>
        <w:color w:val="FFC000"/>
        <w:sz w:val="21"/>
        <w:szCs w:val="21"/>
      </w:rPr>
      <w:t>3</w:t>
    </w:r>
    <w:r w:rsidRPr="00A7325F">
      <w:rPr>
        <w:rFonts w:hint="eastAsia"/>
        <w:b/>
        <w:color w:val="FFC000"/>
        <w:sz w:val="21"/>
        <w:szCs w:val="21"/>
      </w:rPr>
      <w:t xml:space="preserve"> </w:t>
    </w:r>
    <w:r w:rsidRPr="00A7325F">
      <w:rPr>
        <w:rFonts w:hint="eastAsia"/>
        <w:b/>
        <w:color w:val="FFC000"/>
        <w:sz w:val="21"/>
        <w:szCs w:val="21"/>
      </w:rPr>
      <w:t>机密</w:t>
    </w:r>
    <w:r w:rsidRPr="00A7325F">
      <w:rPr>
        <w:rFonts w:hint="eastAsia"/>
        <w:b/>
        <w:color w:val="FFC000"/>
        <w:sz w:val="21"/>
        <w:szCs w:val="21"/>
      </w:rPr>
      <w:t>/</w:t>
    </w:r>
    <w:r w:rsidRPr="00A7325F">
      <w:rPr>
        <w:b/>
        <w:color w:val="FFC000"/>
        <w:sz w:val="21"/>
        <w:szCs w:val="21"/>
      </w:rPr>
      <w:t>secre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73E7" w:rsidRDefault="00C873E7" w:rsidP="00550EBE">
      <w:r>
        <w:separator/>
      </w:r>
    </w:p>
  </w:footnote>
  <w:footnote w:type="continuationSeparator" w:id="0">
    <w:p w:rsidR="00C873E7" w:rsidRDefault="00C873E7" w:rsidP="00550E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5E47" w:rsidRDefault="002D5E47" w:rsidP="00EB7432">
    <w:pPr>
      <w:pStyle w:val="a3"/>
      <w:pBdr>
        <w:bottom w:val="none" w:sz="0" w:space="0" w:color="auto"/>
      </w:pBdr>
      <w:jc w:val="right"/>
    </w:pPr>
    <w:r>
      <w:rPr>
        <w:noProof/>
      </w:rPr>
      <w:drawing>
        <wp:inline distT="0" distB="0" distL="0" distR="0" wp14:anchorId="040457CF" wp14:editId="35A9552D">
          <wp:extent cx="305150" cy="226800"/>
          <wp:effectExtent l="0" t="0" r="0" b="190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05150" cy="226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2F1C46">
      <w:rPr>
        <w:rFonts w:hint="eastAsia"/>
        <w:sz w:val="21"/>
        <w:szCs w:val="21"/>
      </w:rPr>
      <w:t>上海数凹科技有限公司</w:t>
    </w:r>
  </w:p>
  <w:p w:rsidR="002D5E47" w:rsidRPr="00EB7432" w:rsidRDefault="002D5E47" w:rsidP="00EB7432">
    <w:pPr>
      <w:pStyle w:val="a3"/>
      <w:pBdr>
        <w:bottom w:val="none" w:sz="0" w:space="0" w:color="auto"/>
      </w:pBdr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3333E"/>
    <w:multiLevelType w:val="hybridMultilevel"/>
    <w:tmpl w:val="2E26D2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500A5D"/>
    <w:multiLevelType w:val="hybridMultilevel"/>
    <w:tmpl w:val="4F0CDC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B1255B"/>
    <w:multiLevelType w:val="hybridMultilevel"/>
    <w:tmpl w:val="A2D43C84"/>
    <w:lvl w:ilvl="0" w:tplc="D220BE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B10FD0"/>
    <w:multiLevelType w:val="hybridMultilevel"/>
    <w:tmpl w:val="93E40E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EB72FE"/>
    <w:multiLevelType w:val="hybridMultilevel"/>
    <w:tmpl w:val="8E8633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2054"/>
    <w:rsid w:val="00000D28"/>
    <w:rsid w:val="00004C09"/>
    <w:rsid w:val="000073D3"/>
    <w:rsid w:val="00010BE8"/>
    <w:rsid w:val="0001299F"/>
    <w:rsid w:val="00013409"/>
    <w:rsid w:val="000138F3"/>
    <w:rsid w:val="000160D0"/>
    <w:rsid w:val="00020772"/>
    <w:rsid w:val="000211AA"/>
    <w:rsid w:val="000212CA"/>
    <w:rsid w:val="00022019"/>
    <w:rsid w:val="000229C8"/>
    <w:rsid w:val="00023686"/>
    <w:rsid w:val="00031E71"/>
    <w:rsid w:val="00035676"/>
    <w:rsid w:val="0003584A"/>
    <w:rsid w:val="00036E66"/>
    <w:rsid w:val="000370F6"/>
    <w:rsid w:val="0004054A"/>
    <w:rsid w:val="0004181E"/>
    <w:rsid w:val="00044CCB"/>
    <w:rsid w:val="00051347"/>
    <w:rsid w:val="00051BFE"/>
    <w:rsid w:val="00057E36"/>
    <w:rsid w:val="00060FA1"/>
    <w:rsid w:val="000723B4"/>
    <w:rsid w:val="00072EC2"/>
    <w:rsid w:val="00072FCF"/>
    <w:rsid w:val="00073574"/>
    <w:rsid w:val="000740D6"/>
    <w:rsid w:val="00075DF1"/>
    <w:rsid w:val="000839A0"/>
    <w:rsid w:val="000859E6"/>
    <w:rsid w:val="00085D50"/>
    <w:rsid w:val="0008614D"/>
    <w:rsid w:val="00086167"/>
    <w:rsid w:val="00087F7B"/>
    <w:rsid w:val="00091251"/>
    <w:rsid w:val="00092034"/>
    <w:rsid w:val="00093258"/>
    <w:rsid w:val="00095E80"/>
    <w:rsid w:val="000961B2"/>
    <w:rsid w:val="00097323"/>
    <w:rsid w:val="00097399"/>
    <w:rsid w:val="000A2EC2"/>
    <w:rsid w:val="000A7565"/>
    <w:rsid w:val="000A7631"/>
    <w:rsid w:val="000B065C"/>
    <w:rsid w:val="000B0859"/>
    <w:rsid w:val="000B28FB"/>
    <w:rsid w:val="000B3873"/>
    <w:rsid w:val="000B54A7"/>
    <w:rsid w:val="000B6651"/>
    <w:rsid w:val="000B6C2F"/>
    <w:rsid w:val="000B727C"/>
    <w:rsid w:val="000C4717"/>
    <w:rsid w:val="000C4FC1"/>
    <w:rsid w:val="000C7676"/>
    <w:rsid w:val="000D420B"/>
    <w:rsid w:val="000E2E4A"/>
    <w:rsid w:val="000E2E9B"/>
    <w:rsid w:val="000E49EE"/>
    <w:rsid w:val="000E7AD3"/>
    <w:rsid w:val="000F1DED"/>
    <w:rsid w:val="000F2A16"/>
    <w:rsid w:val="000F6886"/>
    <w:rsid w:val="000F7D3D"/>
    <w:rsid w:val="00100F5D"/>
    <w:rsid w:val="00101457"/>
    <w:rsid w:val="001028D4"/>
    <w:rsid w:val="00102D3B"/>
    <w:rsid w:val="001050B7"/>
    <w:rsid w:val="001057BB"/>
    <w:rsid w:val="001062DF"/>
    <w:rsid w:val="00106A99"/>
    <w:rsid w:val="00107759"/>
    <w:rsid w:val="00107D97"/>
    <w:rsid w:val="0011123C"/>
    <w:rsid w:val="00112541"/>
    <w:rsid w:val="00117CCF"/>
    <w:rsid w:val="00120CD7"/>
    <w:rsid w:val="0012138A"/>
    <w:rsid w:val="001219FD"/>
    <w:rsid w:val="00123146"/>
    <w:rsid w:val="00123B7F"/>
    <w:rsid w:val="001251DC"/>
    <w:rsid w:val="00126003"/>
    <w:rsid w:val="0013394F"/>
    <w:rsid w:val="00134C4B"/>
    <w:rsid w:val="0013538A"/>
    <w:rsid w:val="001366BE"/>
    <w:rsid w:val="00141298"/>
    <w:rsid w:val="00143712"/>
    <w:rsid w:val="001458E7"/>
    <w:rsid w:val="00152A6C"/>
    <w:rsid w:val="00154CC3"/>
    <w:rsid w:val="00155592"/>
    <w:rsid w:val="001560D7"/>
    <w:rsid w:val="00156567"/>
    <w:rsid w:val="00157EA8"/>
    <w:rsid w:val="00163370"/>
    <w:rsid w:val="00170621"/>
    <w:rsid w:val="00173B2B"/>
    <w:rsid w:val="00174ABD"/>
    <w:rsid w:val="00176ECC"/>
    <w:rsid w:val="00185320"/>
    <w:rsid w:val="00186F50"/>
    <w:rsid w:val="00192BF4"/>
    <w:rsid w:val="00192FB8"/>
    <w:rsid w:val="00193BF3"/>
    <w:rsid w:val="0019688C"/>
    <w:rsid w:val="001A24BD"/>
    <w:rsid w:val="001A2ACA"/>
    <w:rsid w:val="001A2F2F"/>
    <w:rsid w:val="001A7AAE"/>
    <w:rsid w:val="001B0E45"/>
    <w:rsid w:val="001B493A"/>
    <w:rsid w:val="001B4D74"/>
    <w:rsid w:val="001B5FDA"/>
    <w:rsid w:val="001B6037"/>
    <w:rsid w:val="001C0678"/>
    <w:rsid w:val="001C3A25"/>
    <w:rsid w:val="001D10C1"/>
    <w:rsid w:val="001D22F3"/>
    <w:rsid w:val="001D6EA6"/>
    <w:rsid w:val="001D75A8"/>
    <w:rsid w:val="001E30F7"/>
    <w:rsid w:val="001E6D61"/>
    <w:rsid w:val="001F1251"/>
    <w:rsid w:val="001F6A03"/>
    <w:rsid w:val="00204531"/>
    <w:rsid w:val="00210A5A"/>
    <w:rsid w:val="00211FD9"/>
    <w:rsid w:val="002128E8"/>
    <w:rsid w:val="0021614E"/>
    <w:rsid w:val="00217445"/>
    <w:rsid w:val="00220A7D"/>
    <w:rsid w:val="00221604"/>
    <w:rsid w:val="0022343F"/>
    <w:rsid w:val="00224E23"/>
    <w:rsid w:val="00224EB9"/>
    <w:rsid w:val="002265B9"/>
    <w:rsid w:val="0023560D"/>
    <w:rsid w:val="0023676F"/>
    <w:rsid w:val="0023705E"/>
    <w:rsid w:val="0023742E"/>
    <w:rsid w:val="00240F71"/>
    <w:rsid w:val="002438EF"/>
    <w:rsid w:val="0024734B"/>
    <w:rsid w:val="00251E68"/>
    <w:rsid w:val="00254C3D"/>
    <w:rsid w:val="002557A0"/>
    <w:rsid w:val="00263237"/>
    <w:rsid w:val="00263700"/>
    <w:rsid w:val="002672F9"/>
    <w:rsid w:val="0027240F"/>
    <w:rsid w:val="00272BD9"/>
    <w:rsid w:val="002744A3"/>
    <w:rsid w:val="00280754"/>
    <w:rsid w:val="00282244"/>
    <w:rsid w:val="002844DB"/>
    <w:rsid w:val="002850CF"/>
    <w:rsid w:val="00290D88"/>
    <w:rsid w:val="00292EE6"/>
    <w:rsid w:val="00293E01"/>
    <w:rsid w:val="002A0FCD"/>
    <w:rsid w:val="002A2737"/>
    <w:rsid w:val="002A49F3"/>
    <w:rsid w:val="002A5A4D"/>
    <w:rsid w:val="002A60DA"/>
    <w:rsid w:val="002A7C0D"/>
    <w:rsid w:val="002B27CB"/>
    <w:rsid w:val="002B2EE3"/>
    <w:rsid w:val="002B6542"/>
    <w:rsid w:val="002B6BAC"/>
    <w:rsid w:val="002B7948"/>
    <w:rsid w:val="002C2307"/>
    <w:rsid w:val="002C2DFE"/>
    <w:rsid w:val="002C34F7"/>
    <w:rsid w:val="002C4AF4"/>
    <w:rsid w:val="002C4FBD"/>
    <w:rsid w:val="002D1C0D"/>
    <w:rsid w:val="002D4B91"/>
    <w:rsid w:val="002D5E47"/>
    <w:rsid w:val="002E580C"/>
    <w:rsid w:val="002F0EB1"/>
    <w:rsid w:val="002F1C46"/>
    <w:rsid w:val="002F3BC6"/>
    <w:rsid w:val="002F3FD5"/>
    <w:rsid w:val="002F4A9A"/>
    <w:rsid w:val="002F58CA"/>
    <w:rsid w:val="002F7D97"/>
    <w:rsid w:val="00300AC7"/>
    <w:rsid w:val="00301604"/>
    <w:rsid w:val="0030268C"/>
    <w:rsid w:val="00304D20"/>
    <w:rsid w:val="00306710"/>
    <w:rsid w:val="003124EF"/>
    <w:rsid w:val="0031466B"/>
    <w:rsid w:val="0032154E"/>
    <w:rsid w:val="00322D86"/>
    <w:rsid w:val="003236C3"/>
    <w:rsid w:val="00327D0B"/>
    <w:rsid w:val="00331199"/>
    <w:rsid w:val="00331831"/>
    <w:rsid w:val="00332893"/>
    <w:rsid w:val="00333082"/>
    <w:rsid w:val="00333F1C"/>
    <w:rsid w:val="003359A2"/>
    <w:rsid w:val="00337941"/>
    <w:rsid w:val="00341B57"/>
    <w:rsid w:val="00341FC6"/>
    <w:rsid w:val="003425A9"/>
    <w:rsid w:val="00342F78"/>
    <w:rsid w:val="00347BCB"/>
    <w:rsid w:val="003500B4"/>
    <w:rsid w:val="003505BA"/>
    <w:rsid w:val="00353878"/>
    <w:rsid w:val="00353E68"/>
    <w:rsid w:val="00355A45"/>
    <w:rsid w:val="00362B8D"/>
    <w:rsid w:val="00362F81"/>
    <w:rsid w:val="00363DC6"/>
    <w:rsid w:val="00364BC4"/>
    <w:rsid w:val="00366EFC"/>
    <w:rsid w:val="00367699"/>
    <w:rsid w:val="00370DE7"/>
    <w:rsid w:val="00372CC5"/>
    <w:rsid w:val="003841D7"/>
    <w:rsid w:val="00386667"/>
    <w:rsid w:val="00390F98"/>
    <w:rsid w:val="00391E25"/>
    <w:rsid w:val="00393835"/>
    <w:rsid w:val="0039446E"/>
    <w:rsid w:val="003978EA"/>
    <w:rsid w:val="003A28EB"/>
    <w:rsid w:val="003A56E7"/>
    <w:rsid w:val="003A713A"/>
    <w:rsid w:val="003B1439"/>
    <w:rsid w:val="003B25A6"/>
    <w:rsid w:val="003B3E9C"/>
    <w:rsid w:val="003B59BA"/>
    <w:rsid w:val="003B62AB"/>
    <w:rsid w:val="003C39C8"/>
    <w:rsid w:val="003C7B66"/>
    <w:rsid w:val="003D1FFB"/>
    <w:rsid w:val="003D3CAA"/>
    <w:rsid w:val="003D677F"/>
    <w:rsid w:val="003D6845"/>
    <w:rsid w:val="003D7816"/>
    <w:rsid w:val="003E0101"/>
    <w:rsid w:val="003E717A"/>
    <w:rsid w:val="003F0EFC"/>
    <w:rsid w:val="003F188A"/>
    <w:rsid w:val="003F2E11"/>
    <w:rsid w:val="003F2E22"/>
    <w:rsid w:val="003F7C29"/>
    <w:rsid w:val="00400519"/>
    <w:rsid w:val="00402062"/>
    <w:rsid w:val="00405DE4"/>
    <w:rsid w:val="00406D94"/>
    <w:rsid w:val="00414931"/>
    <w:rsid w:val="004153B4"/>
    <w:rsid w:val="00417129"/>
    <w:rsid w:val="00421061"/>
    <w:rsid w:val="0042214B"/>
    <w:rsid w:val="0042432A"/>
    <w:rsid w:val="00425945"/>
    <w:rsid w:val="00426E55"/>
    <w:rsid w:val="004306AB"/>
    <w:rsid w:val="00434FB7"/>
    <w:rsid w:val="00436454"/>
    <w:rsid w:val="00436C77"/>
    <w:rsid w:val="004402D7"/>
    <w:rsid w:val="00446F1E"/>
    <w:rsid w:val="00450941"/>
    <w:rsid w:val="0045195D"/>
    <w:rsid w:val="004609C0"/>
    <w:rsid w:val="00462323"/>
    <w:rsid w:val="00462F55"/>
    <w:rsid w:val="00465031"/>
    <w:rsid w:val="004679D7"/>
    <w:rsid w:val="00467F3E"/>
    <w:rsid w:val="00474CD4"/>
    <w:rsid w:val="004806EF"/>
    <w:rsid w:val="00482459"/>
    <w:rsid w:val="004871F6"/>
    <w:rsid w:val="0048738A"/>
    <w:rsid w:val="00487432"/>
    <w:rsid w:val="00496D52"/>
    <w:rsid w:val="00497281"/>
    <w:rsid w:val="004A0D23"/>
    <w:rsid w:val="004A3975"/>
    <w:rsid w:val="004A39B2"/>
    <w:rsid w:val="004A5EEF"/>
    <w:rsid w:val="004A6AC1"/>
    <w:rsid w:val="004B756D"/>
    <w:rsid w:val="004B7765"/>
    <w:rsid w:val="004C0277"/>
    <w:rsid w:val="004C0B56"/>
    <w:rsid w:val="004C23AD"/>
    <w:rsid w:val="004C311C"/>
    <w:rsid w:val="004C45CA"/>
    <w:rsid w:val="004C4ED8"/>
    <w:rsid w:val="004C6588"/>
    <w:rsid w:val="004C6B21"/>
    <w:rsid w:val="004D00FB"/>
    <w:rsid w:val="004D0258"/>
    <w:rsid w:val="004D0DEF"/>
    <w:rsid w:val="004D42E7"/>
    <w:rsid w:val="004D765E"/>
    <w:rsid w:val="004E1084"/>
    <w:rsid w:val="004E31EA"/>
    <w:rsid w:val="004E3F26"/>
    <w:rsid w:val="004E43ED"/>
    <w:rsid w:val="004E606B"/>
    <w:rsid w:val="004F08A6"/>
    <w:rsid w:val="004F17D7"/>
    <w:rsid w:val="004F5ED1"/>
    <w:rsid w:val="004F6AC5"/>
    <w:rsid w:val="00503CDE"/>
    <w:rsid w:val="0050476F"/>
    <w:rsid w:val="00507328"/>
    <w:rsid w:val="005123FD"/>
    <w:rsid w:val="00512CAA"/>
    <w:rsid w:val="005145CC"/>
    <w:rsid w:val="00514935"/>
    <w:rsid w:val="00514E4E"/>
    <w:rsid w:val="00522676"/>
    <w:rsid w:val="00523B56"/>
    <w:rsid w:val="0052478C"/>
    <w:rsid w:val="0052521F"/>
    <w:rsid w:val="00526170"/>
    <w:rsid w:val="00532E09"/>
    <w:rsid w:val="00535493"/>
    <w:rsid w:val="00535A9B"/>
    <w:rsid w:val="00535B85"/>
    <w:rsid w:val="005407C5"/>
    <w:rsid w:val="00541731"/>
    <w:rsid w:val="00543460"/>
    <w:rsid w:val="00543A20"/>
    <w:rsid w:val="00543EED"/>
    <w:rsid w:val="00545DD8"/>
    <w:rsid w:val="00547B58"/>
    <w:rsid w:val="00547FB2"/>
    <w:rsid w:val="00550B61"/>
    <w:rsid w:val="00550EBE"/>
    <w:rsid w:val="005512BB"/>
    <w:rsid w:val="005519DF"/>
    <w:rsid w:val="00555ACC"/>
    <w:rsid w:val="00556093"/>
    <w:rsid w:val="0055766C"/>
    <w:rsid w:val="0056021D"/>
    <w:rsid w:val="005612E7"/>
    <w:rsid w:val="0056427E"/>
    <w:rsid w:val="005660FE"/>
    <w:rsid w:val="00574354"/>
    <w:rsid w:val="005745BF"/>
    <w:rsid w:val="005751A3"/>
    <w:rsid w:val="00582789"/>
    <w:rsid w:val="005850C6"/>
    <w:rsid w:val="00586502"/>
    <w:rsid w:val="005870C5"/>
    <w:rsid w:val="00587D28"/>
    <w:rsid w:val="005908D2"/>
    <w:rsid w:val="00591CF2"/>
    <w:rsid w:val="00594C40"/>
    <w:rsid w:val="00595B6D"/>
    <w:rsid w:val="005A0ADC"/>
    <w:rsid w:val="005A4DC0"/>
    <w:rsid w:val="005A505A"/>
    <w:rsid w:val="005A53AF"/>
    <w:rsid w:val="005A6F65"/>
    <w:rsid w:val="005A7A5A"/>
    <w:rsid w:val="005A7C0E"/>
    <w:rsid w:val="005B055A"/>
    <w:rsid w:val="005B2EEE"/>
    <w:rsid w:val="005B3023"/>
    <w:rsid w:val="005B652F"/>
    <w:rsid w:val="005B7B61"/>
    <w:rsid w:val="005B7DB2"/>
    <w:rsid w:val="005C04BB"/>
    <w:rsid w:val="005C094D"/>
    <w:rsid w:val="005C0F64"/>
    <w:rsid w:val="005C3065"/>
    <w:rsid w:val="005D0178"/>
    <w:rsid w:val="005D2AD7"/>
    <w:rsid w:val="005D62A8"/>
    <w:rsid w:val="005E0808"/>
    <w:rsid w:val="005E4340"/>
    <w:rsid w:val="005E7159"/>
    <w:rsid w:val="005F493E"/>
    <w:rsid w:val="005F70F1"/>
    <w:rsid w:val="00601188"/>
    <w:rsid w:val="00602743"/>
    <w:rsid w:val="006036FD"/>
    <w:rsid w:val="0061081F"/>
    <w:rsid w:val="00610AA4"/>
    <w:rsid w:val="0061337A"/>
    <w:rsid w:val="00615BC8"/>
    <w:rsid w:val="00617686"/>
    <w:rsid w:val="00617C96"/>
    <w:rsid w:val="0062002E"/>
    <w:rsid w:val="00620091"/>
    <w:rsid w:val="00621252"/>
    <w:rsid w:val="00621A7C"/>
    <w:rsid w:val="00623B0F"/>
    <w:rsid w:val="006259FE"/>
    <w:rsid w:val="006319CF"/>
    <w:rsid w:val="00633A0E"/>
    <w:rsid w:val="006401B5"/>
    <w:rsid w:val="006410AC"/>
    <w:rsid w:val="006414B6"/>
    <w:rsid w:val="006426B7"/>
    <w:rsid w:val="00644459"/>
    <w:rsid w:val="00645F9F"/>
    <w:rsid w:val="00650133"/>
    <w:rsid w:val="00652790"/>
    <w:rsid w:val="00652C0D"/>
    <w:rsid w:val="006539B5"/>
    <w:rsid w:val="00654EA4"/>
    <w:rsid w:val="006566EF"/>
    <w:rsid w:val="00660426"/>
    <w:rsid w:val="006620A0"/>
    <w:rsid w:val="00664646"/>
    <w:rsid w:val="00664B2A"/>
    <w:rsid w:val="00665C83"/>
    <w:rsid w:val="00667C60"/>
    <w:rsid w:val="00667D45"/>
    <w:rsid w:val="00670189"/>
    <w:rsid w:val="00670BB0"/>
    <w:rsid w:val="006731A9"/>
    <w:rsid w:val="00675363"/>
    <w:rsid w:val="006759FC"/>
    <w:rsid w:val="00680432"/>
    <w:rsid w:val="00681A09"/>
    <w:rsid w:val="0068230D"/>
    <w:rsid w:val="00685111"/>
    <w:rsid w:val="00685CC2"/>
    <w:rsid w:val="006A5DFF"/>
    <w:rsid w:val="006A6D0B"/>
    <w:rsid w:val="006A7D35"/>
    <w:rsid w:val="006B0E95"/>
    <w:rsid w:val="006B1203"/>
    <w:rsid w:val="006B19E6"/>
    <w:rsid w:val="006B387B"/>
    <w:rsid w:val="006B3E19"/>
    <w:rsid w:val="006B3F2C"/>
    <w:rsid w:val="006B5CA8"/>
    <w:rsid w:val="006B680D"/>
    <w:rsid w:val="006B702F"/>
    <w:rsid w:val="006B7BDB"/>
    <w:rsid w:val="006C1F56"/>
    <w:rsid w:val="006C60D8"/>
    <w:rsid w:val="006D107D"/>
    <w:rsid w:val="006D2345"/>
    <w:rsid w:val="006E0244"/>
    <w:rsid w:val="006E230E"/>
    <w:rsid w:val="006E26A7"/>
    <w:rsid w:val="006E3E51"/>
    <w:rsid w:val="006E782C"/>
    <w:rsid w:val="006F1BB4"/>
    <w:rsid w:val="006F256F"/>
    <w:rsid w:val="006F28C6"/>
    <w:rsid w:val="006F32D9"/>
    <w:rsid w:val="006F5BAD"/>
    <w:rsid w:val="006F6E23"/>
    <w:rsid w:val="00701DC5"/>
    <w:rsid w:val="0070432F"/>
    <w:rsid w:val="007079DC"/>
    <w:rsid w:val="00710103"/>
    <w:rsid w:val="0071225A"/>
    <w:rsid w:val="00714313"/>
    <w:rsid w:val="0071676E"/>
    <w:rsid w:val="00717348"/>
    <w:rsid w:val="007207E8"/>
    <w:rsid w:val="00723DF6"/>
    <w:rsid w:val="007409A1"/>
    <w:rsid w:val="0074109D"/>
    <w:rsid w:val="007417FA"/>
    <w:rsid w:val="00741B80"/>
    <w:rsid w:val="007423B1"/>
    <w:rsid w:val="00743669"/>
    <w:rsid w:val="00744103"/>
    <w:rsid w:val="007442D2"/>
    <w:rsid w:val="00745DCF"/>
    <w:rsid w:val="007474FF"/>
    <w:rsid w:val="00750BE6"/>
    <w:rsid w:val="00751E71"/>
    <w:rsid w:val="00752054"/>
    <w:rsid w:val="00755B03"/>
    <w:rsid w:val="00760E6E"/>
    <w:rsid w:val="007627EC"/>
    <w:rsid w:val="0077384A"/>
    <w:rsid w:val="0077572F"/>
    <w:rsid w:val="00781F47"/>
    <w:rsid w:val="00783BCA"/>
    <w:rsid w:val="00783C9E"/>
    <w:rsid w:val="00783F0C"/>
    <w:rsid w:val="007844B7"/>
    <w:rsid w:val="0078492D"/>
    <w:rsid w:val="00787524"/>
    <w:rsid w:val="007901BA"/>
    <w:rsid w:val="00791186"/>
    <w:rsid w:val="0079130A"/>
    <w:rsid w:val="00794FED"/>
    <w:rsid w:val="00795EDA"/>
    <w:rsid w:val="007A159A"/>
    <w:rsid w:val="007A5E8F"/>
    <w:rsid w:val="007B1955"/>
    <w:rsid w:val="007B1B08"/>
    <w:rsid w:val="007B2CD0"/>
    <w:rsid w:val="007B38E3"/>
    <w:rsid w:val="007B4BCD"/>
    <w:rsid w:val="007B625C"/>
    <w:rsid w:val="007C0F75"/>
    <w:rsid w:val="007C19FA"/>
    <w:rsid w:val="007C2B9A"/>
    <w:rsid w:val="007C3F23"/>
    <w:rsid w:val="007C6D25"/>
    <w:rsid w:val="007D29FE"/>
    <w:rsid w:val="007D3AA6"/>
    <w:rsid w:val="007D691A"/>
    <w:rsid w:val="007E1B06"/>
    <w:rsid w:val="007E3900"/>
    <w:rsid w:val="007E669A"/>
    <w:rsid w:val="007F2D98"/>
    <w:rsid w:val="007F5618"/>
    <w:rsid w:val="00803BDA"/>
    <w:rsid w:val="008066A3"/>
    <w:rsid w:val="008070F7"/>
    <w:rsid w:val="00807F3F"/>
    <w:rsid w:val="00820289"/>
    <w:rsid w:val="0082098E"/>
    <w:rsid w:val="00821651"/>
    <w:rsid w:val="008224A3"/>
    <w:rsid w:val="008273A8"/>
    <w:rsid w:val="0082743B"/>
    <w:rsid w:val="00830F14"/>
    <w:rsid w:val="008310D2"/>
    <w:rsid w:val="008311ED"/>
    <w:rsid w:val="00832A4E"/>
    <w:rsid w:val="00833A4A"/>
    <w:rsid w:val="00833A7E"/>
    <w:rsid w:val="0084041A"/>
    <w:rsid w:val="00840899"/>
    <w:rsid w:val="00842D33"/>
    <w:rsid w:val="00851F17"/>
    <w:rsid w:val="0085524D"/>
    <w:rsid w:val="00855A86"/>
    <w:rsid w:val="00856773"/>
    <w:rsid w:val="00857E60"/>
    <w:rsid w:val="008635ED"/>
    <w:rsid w:val="00870B3C"/>
    <w:rsid w:val="00875897"/>
    <w:rsid w:val="0087729D"/>
    <w:rsid w:val="00877D43"/>
    <w:rsid w:val="0088034E"/>
    <w:rsid w:val="0088197B"/>
    <w:rsid w:val="00883A2A"/>
    <w:rsid w:val="00884041"/>
    <w:rsid w:val="00886626"/>
    <w:rsid w:val="008870CA"/>
    <w:rsid w:val="008871D3"/>
    <w:rsid w:val="00893B76"/>
    <w:rsid w:val="00894BC2"/>
    <w:rsid w:val="00895185"/>
    <w:rsid w:val="008A0E50"/>
    <w:rsid w:val="008A13D9"/>
    <w:rsid w:val="008A79B7"/>
    <w:rsid w:val="008B13E7"/>
    <w:rsid w:val="008B193B"/>
    <w:rsid w:val="008B38FA"/>
    <w:rsid w:val="008B6F8A"/>
    <w:rsid w:val="008B7F82"/>
    <w:rsid w:val="008C4A71"/>
    <w:rsid w:val="008C7257"/>
    <w:rsid w:val="008D089B"/>
    <w:rsid w:val="008D5958"/>
    <w:rsid w:val="008D5A8E"/>
    <w:rsid w:val="008D78D5"/>
    <w:rsid w:val="008E3598"/>
    <w:rsid w:val="008E41DA"/>
    <w:rsid w:val="008E4D20"/>
    <w:rsid w:val="008E4F93"/>
    <w:rsid w:val="008E553A"/>
    <w:rsid w:val="008E7767"/>
    <w:rsid w:val="008E7F03"/>
    <w:rsid w:val="008F0AA6"/>
    <w:rsid w:val="008F1C3F"/>
    <w:rsid w:val="008F226F"/>
    <w:rsid w:val="008F26F5"/>
    <w:rsid w:val="00900C58"/>
    <w:rsid w:val="00903879"/>
    <w:rsid w:val="00905235"/>
    <w:rsid w:val="00905D9A"/>
    <w:rsid w:val="00911DB0"/>
    <w:rsid w:val="0091226E"/>
    <w:rsid w:val="009159B6"/>
    <w:rsid w:val="0092068E"/>
    <w:rsid w:val="00931508"/>
    <w:rsid w:val="00933D75"/>
    <w:rsid w:val="009379CA"/>
    <w:rsid w:val="00940BF5"/>
    <w:rsid w:val="00943C5D"/>
    <w:rsid w:val="00944826"/>
    <w:rsid w:val="009515C9"/>
    <w:rsid w:val="00952811"/>
    <w:rsid w:val="00955E31"/>
    <w:rsid w:val="0096292A"/>
    <w:rsid w:val="00962E31"/>
    <w:rsid w:val="00966240"/>
    <w:rsid w:val="0097189C"/>
    <w:rsid w:val="00971CE9"/>
    <w:rsid w:val="009733B3"/>
    <w:rsid w:val="009745F2"/>
    <w:rsid w:val="009810E6"/>
    <w:rsid w:val="00983622"/>
    <w:rsid w:val="0098522D"/>
    <w:rsid w:val="00985760"/>
    <w:rsid w:val="00986540"/>
    <w:rsid w:val="00990DC0"/>
    <w:rsid w:val="00990F35"/>
    <w:rsid w:val="009961C3"/>
    <w:rsid w:val="009967AB"/>
    <w:rsid w:val="00996B48"/>
    <w:rsid w:val="009975D1"/>
    <w:rsid w:val="00997B4E"/>
    <w:rsid w:val="009A07D6"/>
    <w:rsid w:val="009A13D6"/>
    <w:rsid w:val="009A181B"/>
    <w:rsid w:val="009A295D"/>
    <w:rsid w:val="009A3085"/>
    <w:rsid w:val="009A624C"/>
    <w:rsid w:val="009B0513"/>
    <w:rsid w:val="009B56DC"/>
    <w:rsid w:val="009B765B"/>
    <w:rsid w:val="009B76AB"/>
    <w:rsid w:val="009B7701"/>
    <w:rsid w:val="009C099D"/>
    <w:rsid w:val="009C1850"/>
    <w:rsid w:val="009C3391"/>
    <w:rsid w:val="009C58EA"/>
    <w:rsid w:val="009C6576"/>
    <w:rsid w:val="009C723C"/>
    <w:rsid w:val="009D0820"/>
    <w:rsid w:val="009D1FEE"/>
    <w:rsid w:val="009D43FC"/>
    <w:rsid w:val="009D7598"/>
    <w:rsid w:val="009E4E36"/>
    <w:rsid w:val="009E548D"/>
    <w:rsid w:val="009F0571"/>
    <w:rsid w:val="009F0992"/>
    <w:rsid w:val="009F16AF"/>
    <w:rsid w:val="009F3731"/>
    <w:rsid w:val="009F41F8"/>
    <w:rsid w:val="009F46B2"/>
    <w:rsid w:val="009F5E99"/>
    <w:rsid w:val="009F7F42"/>
    <w:rsid w:val="00A01505"/>
    <w:rsid w:val="00A025E8"/>
    <w:rsid w:val="00A055EB"/>
    <w:rsid w:val="00A11580"/>
    <w:rsid w:val="00A13433"/>
    <w:rsid w:val="00A151CC"/>
    <w:rsid w:val="00A1639E"/>
    <w:rsid w:val="00A20306"/>
    <w:rsid w:val="00A218BE"/>
    <w:rsid w:val="00A23942"/>
    <w:rsid w:val="00A24940"/>
    <w:rsid w:val="00A24EEA"/>
    <w:rsid w:val="00A302C7"/>
    <w:rsid w:val="00A32169"/>
    <w:rsid w:val="00A32B28"/>
    <w:rsid w:val="00A34513"/>
    <w:rsid w:val="00A36547"/>
    <w:rsid w:val="00A373A9"/>
    <w:rsid w:val="00A401CD"/>
    <w:rsid w:val="00A41135"/>
    <w:rsid w:val="00A418BF"/>
    <w:rsid w:val="00A45909"/>
    <w:rsid w:val="00A45C55"/>
    <w:rsid w:val="00A47D52"/>
    <w:rsid w:val="00A512CC"/>
    <w:rsid w:val="00A5324A"/>
    <w:rsid w:val="00A53435"/>
    <w:rsid w:val="00A54314"/>
    <w:rsid w:val="00A5572F"/>
    <w:rsid w:val="00A5770A"/>
    <w:rsid w:val="00A65515"/>
    <w:rsid w:val="00A674BA"/>
    <w:rsid w:val="00A7010A"/>
    <w:rsid w:val="00A72B2F"/>
    <w:rsid w:val="00A72E43"/>
    <w:rsid w:val="00A73135"/>
    <w:rsid w:val="00A7325F"/>
    <w:rsid w:val="00A80948"/>
    <w:rsid w:val="00A81E34"/>
    <w:rsid w:val="00A84C1F"/>
    <w:rsid w:val="00A9125D"/>
    <w:rsid w:val="00A922E1"/>
    <w:rsid w:val="00A92E34"/>
    <w:rsid w:val="00A9446A"/>
    <w:rsid w:val="00AA4809"/>
    <w:rsid w:val="00AA4EF9"/>
    <w:rsid w:val="00AA629D"/>
    <w:rsid w:val="00AA7497"/>
    <w:rsid w:val="00AA7C2D"/>
    <w:rsid w:val="00AB2B08"/>
    <w:rsid w:val="00AB5F53"/>
    <w:rsid w:val="00AC080B"/>
    <w:rsid w:val="00AC4A2C"/>
    <w:rsid w:val="00AC4CCB"/>
    <w:rsid w:val="00AC50E9"/>
    <w:rsid w:val="00AC5788"/>
    <w:rsid w:val="00AC5CDA"/>
    <w:rsid w:val="00AC78DB"/>
    <w:rsid w:val="00AC79A2"/>
    <w:rsid w:val="00AD0FA1"/>
    <w:rsid w:val="00AD1FA4"/>
    <w:rsid w:val="00AE2D46"/>
    <w:rsid w:val="00AE64DC"/>
    <w:rsid w:val="00AE6E59"/>
    <w:rsid w:val="00AF6D8D"/>
    <w:rsid w:val="00AF7413"/>
    <w:rsid w:val="00B009A3"/>
    <w:rsid w:val="00B04C3E"/>
    <w:rsid w:val="00B1010C"/>
    <w:rsid w:val="00B104D0"/>
    <w:rsid w:val="00B108E1"/>
    <w:rsid w:val="00B11796"/>
    <w:rsid w:val="00B138EE"/>
    <w:rsid w:val="00B176A7"/>
    <w:rsid w:val="00B33977"/>
    <w:rsid w:val="00B40720"/>
    <w:rsid w:val="00B407F7"/>
    <w:rsid w:val="00B414A2"/>
    <w:rsid w:val="00B417AD"/>
    <w:rsid w:val="00B4205B"/>
    <w:rsid w:val="00B42B02"/>
    <w:rsid w:val="00B44706"/>
    <w:rsid w:val="00B44D2E"/>
    <w:rsid w:val="00B456E0"/>
    <w:rsid w:val="00B530DF"/>
    <w:rsid w:val="00B57A3B"/>
    <w:rsid w:val="00B60FDF"/>
    <w:rsid w:val="00B62A57"/>
    <w:rsid w:val="00B62EA1"/>
    <w:rsid w:val="00B63D8D"/>
    <w:rsid w:val="00B65053"/>
    <w:rsid w:val="00B6656B"/>
    <w:rsid w:val="00B679DD"/>
    <w:rsid w:val="00B67DF5"/>
    <w:rsid w:val="00B726DB"/>
    <w:rsid w:val="00B77394"/>
    <w:rsid w:val="00B818B2"/>
    <w:rsid w:val="00B823DE"/>
    <w:rsid w:val="00B82456"/>
    <w:rsid w:val="00B901ED"/>
    <w:rsid w:val="00B93D5C"/>
    <w:rsid w:val="00B95694"/>
    <w:rsid w:val="00B974F5"/>
    <w:rsid w:val="00BA1A4D"/>
    <w:rsid w:val="00BA2012"/>
    <w:rsid w:val="00BA5081"/>
    <w:rsid w:val="00BA77ED"/>
    <w:rsid w:val="00BA7FC9"/>
    <w:rsid w:val="00BB2AE8"/>
    <w:rsid w:val="00BB60DE"/>
    <w:rsid w:val="00BB615D"/>
    <w:rsid w:val="00BB797F"/>
    <w:rsid w:val="00BB7D50"/>
    <w:rsid w:val="00BB7E12"/>
    <w:rsid w:val="00BC3217"/>
    <w:rsid w:val="00BC5899"/>
    <w:rsid w:val="00BC5CE8"/>
    <w:rsid w:val="00BC7549"/>
    <w:rsid w:val="00BC7EED"/>
    <w:rsid w:val="00BD129D"/>
    <w:rsid w:val="00BD43FC"/>
    <w:rsid w:val="00BD767D"/>
    <w:rsid w:val="00BE1950"/>
    <w:rsid w:val="00BE2A3E"/>
    <w:rsid w:val="00BE35B8"/>
    <w:rsid w:val="00BE39DC"/>
    <w:rsid w:val="00BE5440"/>
    <w:rsid w:val="00BE62A8"/>
    <w:rsid w:val="00BE7016"/>
    <w:rsid w:val="00BE7363"/>
    <w:rsid w:val="00BF1A43"/>
    <w:rsid w:val="00BF6DB4"/>
    <w:rsid w:val="00BF72EC"/>
    <w:rsid w:val="00C02B15"/>
    <w:rsid w:val="00C033E0"/>
    <w:rsid w:val="00C03BB8"/>
    <w:rsid w:val="00C04128"/>
    <w:rsid w:val="00C04882"/>
    <w:rsid w:val="00C05C4F"/>
    <w:rsid w:val="00C05CE4"/>
    <w:rsid w:val="00C124E8"/>
    <w:rsid w:val="00C14544"/>
    <w:rsid w:val="00C2197C"/>
    <w:rsid w:val="00C221D2"/>
    <w:rsid w:val="00C24BE2"/>
    <w:rsid w:val="00C25C28"/>
    <w:rsid w:val="00C27F5C"/>
    <w:rsid w:val="00C3795E"/>
    <w:rsid w:val="00C379D4"/>
    <w:rsid w:val="00C37F8B"/>
    <w:rsid w:val="00C42F76"/>
    <w:rsid w:val="00C43A5B"/>
    <w:rsid w:val="00C55457"/>
    <w:rsid w:val="00C612D0"/>
    <w:rsid w:val="00C619C7"/>
    <w:rsid w:val="00C62868"/>
    <w:rsid w:val="00C6490C"/>
    <w:rsid w:val="00C64AC6"/>
    <w:rsid w:val="00C651A0"/>
    <w:rsid w:val="00C6701A"/>
    <w:rsid w:val="00C70A9A"/>
    <w:rsid w:val="00C7277A"/>
    <w:rsid w:val="00C72B6C"/>
    <w:rsid w:val="00C77AB8"/>
    <w:rsid w:val="00C807B1"/>
    <w:rsid w:val="00C86276"/>
    <w:rsid w:val="00C870FE"/>
    <w:rsid w:val="00C873E7"/>
    <w:rsid w:val="00C9356D"/>
    <w:rsid w:val="00C951DC"/>
    <w:rsid w:val="00C963E8"/>
    <w:rsid w:val="00C9704D"/>
    <w:rsid w:val="00CA3CFA"/>
    <w:rsid w:val="00CA4334"/>
    <w:rsid w:val="00CA5AB5"/>
    <w:rsid w:val="00CA5C26"/>
    <w:rsid w:val="00CA6853"/>
    <w:rsid w:val="00CB0D3A"/>
    <w:rsid w:val="00CB422A"/>
    <w:rsid w:val="00CC0197"/>
    <w:rsid w:val="00CC1EC2"/>
    <w:rsid w:val="00CC608A"/>
    <w:rsid w:val="00CC6E0E"/>
    <w:rsid w:val="00CD3953"/>
    <w:rsid w:val="00CD482C"/>
    <w:rsid w:val="00CD6AD9"/>
    <w:rsid w:val="00CE05D4"/>
    <w:rsid w:val="00CE0F84"/>
    <w:rsid w:val="00CE5F13"/>
    <w:rsid w:val="00CF050A"/>
    <w:rsid w:val="00CF3DF9"/>
    <w:rsid w:val="00CF7756"/>
    <w:rsid w:val="00D006A9"/>
    <w:rsid w:val="00D03ED8"/>
    <w:rsid w:val="00D04C9B"/>
    <w:rsid w:val="00D05BC7"/>
    <w:rsid w:val="00D05FDD"/>
    <w:rsid w:val="00D0620D"/>
    <w:rsid w:val="00D1148D"/>
    <w:rsid w:val="00D12240"/>
    <w:rsid w:val="00D1571F"/>
    <w:rsid w:val="00D15B67"/>
    <w:rsid w:val="00D16493"/>
    <w:rsid w:val="00D16F23"/>
    <w:rsid w:val="00D23FCB"/>
    <w:rsid w:val="00D2487E"/>
    <w:rsid w:val="00D24FD9"/>
    <w:rsid w:val="00D255AC"/>
    <w:rsid w:val="00D25AF0"/>
    <w:rsid w:val="00D26FB8"/>
    <w:rsid w:val="00D27154"/>
    <w:rsid w:val="00D271CD"/>
    <w:rsid w:val="00D276B2"/>
    <w:rsid w:val="00D27C79"/>
    <w:rsid w:val="00D30DB7"/>
    <w:rsid w:val="00D36736"/>
    <w:rsid w:val="00D4144D"/>
    <w:rsid w:val="00D423A0"/>
    <w:rsid w:val="00D4377A"/>
    <w:rsid w:val="00D4433A"/>
    <w:rsid w:val="00D44C00"/>
    <w:rsid w:val="00D45963"/>
    <w:rsid w:val="00D46DD6"/>
    <w:rsid w:val="00D47130"/>
    <w:rsid w:val="00D50026"/>
    <w:rsid w:val="00D51CAF"/>
    <w:rsid w:val="00D540C0"/>
    <w:rsid w:val="00D55E78"/>
    <w:rsid w:val="00D56230"/>
    <w:rsid w:val="00D56E47"/>
    <w:rsid w:val="00D61821"/>
    <w:rsid w:val="00D64AA4"/>
    <w:rsid w:val="00D65256"/>
    <w:rsid w:val="00D65E0B"/>
    <w:rsid w:val="00D7004E"/>
    <w:rsid w:val="00D74066"/>
    <w:rsid w:val="00D75773"/>
    <w:rsid w:val="00D81592"/>
    <w:rsid w:val="00D81E5B"/>
    <w:rsid w:val="00D83E0A"/>
    <w:rsid w:val="00D84860"/>
    <w:rsid w:val="00D84D6F"/>
    <w:rsid w:val="00D84D88"/>
    <w:rsid w:val="00D86615"/>
    <w:rsid w:val="00D905BA"/>
    <w:rsid w:val="00D93EE8"/>
    <w:rsid w:val="00D96A54"/>
    <w:rsid w:val="00D97089"/>
    <w:rsid w:val="00DA5BB1"/>
    <w:rsid w:val="00DA653B"/>
    <w:rsid w:val="00DA705B"/>
    <w:rsid w:val="00DA7C2A"/>
    <w:rsid w:val="00DA7C41"/>
    <w:rsid w:val="00DB26E0"/>
    <w:rsid w:val="00DB4C7A"/>
    <w:rsid w:val="00DC1327"/>
    <w:rsid w:val="00DC1EB8"/>
    <w:rsid w:val="00DD2349"/>
    <w:rsid w:val="00DD4AE9"/>
    <w:rsid w:val="00DD4DB9"/>
    <w:rsid w:val="00DD76D4"/>
    <w:rsid w:val="00DE1701"/>
    <w:rsid w:val="00DE2F69"/>
    <w:rsid w:val="00DF2D4C"/>
    <w:rsid w:val="00DF3932"/>
    <w:rsid w:val="00DF4486"/>
    <w:rsid w:val="00DF4A2C"/>
    <w:rsid w:val="00DF5283"/>
    <w:rsid w:val="00E035BC"/>
    <w:rsid w:val="00E0640A"/>
    <w:rsid w:val="00E16336"/>
    <w:rsid w:val="00E20218"/>
    <w:rsid w:val="00E20B7D"/>
    <w:rsid w:val="00E2189D"/>
    <w:rsid w:val="00E21A1D"/>
    <w:rsid w:val="00E2284A"/>
    <w:rsid w:val="00E22F92"/>
    <w:rsid w:val="00E23713"/>
    <w:rsid w:val="00E25C49"/>
    <w:rsid w:val="00E2627E"/>
    <w:rsid w:val="00E26E3F"/>
    <w:rsid w:val="00E27565"/>
    <w:rsid w:val="00E30165"/>
    <w:rsid w:val="00E3404B"/>
    <w:rsid w:val="00E35CF9"/>
    <w:rsid w:val="00E36169"/>
    <w:rsid w:val="00E40CA3"/>
    <w:rsid w:val="00E418E2"/>
    <w:rsid w:val="00E437D9"/>
    <w:rsid w:val="00E46C9A"/>
    <w:rsid w:val="00E544EE"/>
    <w:rsid w:val="00E5522B"/>
    <w:rsid w:val="00E5676D"/>
    <w:rsid w:val="00E6304E"/>
    <w:rsid w:val="00E65AAE"/>
    <w:rsid w:val="00E6618F"/>
    <w:rsid w:val="00E712D3"/>
    <w:rsid w:val="00E72099"/>
    <w:rsid w:val="00E720EE"/>
    <w:rsid w:val="00E72317"/>
    <w:rsid w:val="00E72765"/>
    <w:rsid w:val="00E769C9"/>
    <w:rsid w:val="00E81CAD"/>
    <w:rsid w:val="00E81D3F"/>
    <w:rsid w:val="00E8277A"/>
    <w:rsid w:val="00E83A9C"/>
    <w:rsid w:val="00E84258"/>
    <w:rsid w:val="00E915D9"/>
    <w:rsid w:val="00E9209F"/>
    <w:rsid w:val="00E97B06"/>
    <w:rsid w:val="00EA395E"/>
    <w:rsid w:val="00EA5AD6"/>
    <w:rsid w:val="00EA696C"/>
    <w:rsid w:val="00EA745E"/>
    <w:rsid w:val="00EB1124"/>
    <w:rsid w:val="00EB1B88"/>
    <w:rsid w:val="00EB5FDC"/>
    <w:rsid w:val="00EB6608"/>
    <w:rsid w:val="00EB7432"/>
    <w:rsid w:val="00EB77B5"/>
    <w:rsid w:val="00EC5BE4"/>
    <w:rsid w:val="00EC66DD"/>
    <w:rsid w:val="00ED15B5"/>
    <w:rsid w:val="00ED2F99"/>
    <w:rsid w:val="00EE0CB4"/>
    <w:rsid w:val="00EE3B3F"/>
    <w:rsid w:val="00EE4859"/>
    <w:rsid w:val="00EE5620"/>
    <w:rsid w:val="00EE719E"/>
    <w:rsid w:val="00EF1690"/>
    <w:rsid w:val="00EF20B9"/>
    <w:rsid w:val="00EF235C"/>
    <w:rsid w:val="00EF3310"/>
    <w:rsid w:val="00EF3E77"/>
    <w:rsid w:val="00EF6F8E"/>
    <w:rsid w:val="00EF7B4A"/>
    <w:rsid w:val="00F01100"/>
    <w:rsid w:val="00F0136A"/>
    <w:rsid w:val="00F0452B"/>
    <w:rsid w:val="00F0497A"/>
    <w:rsid w:val="00F0534D"/>
    <w:rsid w:val="00F05989"/>
    <w:rsid w:val="00F073DB"/>
    <w:rsid w:val="00F10E90"/>
    <w:rsid w:val="00F14B8A"/>
    <w:rsid w:val="00F15EF6"/>
    <w:rsid w:val="00F201ED"/>
    <w:rsid w:val="00F22C67"/>
    <w:rsid w:val="00F23108"/>
    <w:rsid w:val="00F24A39"/>
    <w:rsid w:val="00F252E4"/>
    <w:rsid w:val="00F269A6"/>
    <w:rsid w:val="00F34A2A"/>
    <w:rsid w:val="00F369D7"/>
    <w:rsid w:val="00F3722A"/>
    <w:rsid w:val="00F4009F"/>
    <w:rsid w:val="00F439BD"/>
    <w:rsid w:val="00F44802"/>
    <w:rsid w:val="00F45A90"/>
    <w:rsid w:val="00F5031F"/>
    <w:rsid w:val="00F564CC"/>
    <w:rsid w:val="00F62E0F"/>
    <w:rsid w:val="00F62FAB"/>
    <w:rsid w:val="00F63989"/>
    <w:rsid w:val="00F63EBB"/>
    <w:rsid w:val="00F67A95"/>
    <w:rsid w:val="00F71C4F"/>
    <w:rsid w:val="00F762DC"/>
    <w:rsid w:val="00F8195E"/>
    <w:rsid w:val="00F905AF"/>
    <w:rsid w:val="00F93C0F"/>
    <w:rsid w:val="00F967A9"/>
    <w:rsid w:val="00FA0206"/>
    <w:rsid w:val="00FA1A1A"/>
    <w:rsid w:val="00FA42B1"/>
    <w:rsid w:val="00FA4A6F"/>
    <w:rsid w:val="00FA4AD4"/>
    <w:rsid w:val="00FA6998"/>
    <w:rsid w:val="00FA7425"/>
    <w:rsid w:val="00FB0D59"/>
    <w:rsid w:val="00FB4E60"/>
    <w:rsid w:val="00FB5561"/>
    <w:rsid w:val="00FB6C13"/>
    <w:rsid w:val="00FC08EC"/>
    <w:rsid w:val="00FC0BB9"/>
    <w:rsid w:val="00FC26C6"/>
    <w:rsid w:val="00FC3595"/>
    <w:rsid w:val="00FC5733"/>
    <w:rsid w:val="00FC70DC"/>
    <w:rsid w:val="00FD2437"/>
    <w:rsid w:val="00FE2E4D"/>
    <w:rsid w:val="00FE30D9"/>
    <w:rsid w:val="00FE3D99"/>
    <w:rsid w:val="00FF41FF"/>
    <w:rsid w:val="00FF5443"/>
    <w:rsid w:val="00FF6962"/>
    <w:rsid w:val="00FF6D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C0EA60"/>
  <w15:chartTrackingRefBased/>
  <w15:docId w15:val="{80BD7B4D-2C7A-48EE-9F45-1074FC1E5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50E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501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418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50E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50E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50E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50E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50EB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06D9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06D94"/>
  </w:style>
  <w:style w:type="character" w:styleId="a7">
    <w:name w:val="Hyperlink"/>
    <w:basedOn w:val="a0"/>
    <w:uiPriority w:val="99"/>
    <w:unhideWhenUsed/>
    <w:rsid w:val="00406D94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65013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6501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418BF"/>
    <w:rPr>
      <w:b/>
      <w:bCs/>
      <w:sz w:val="32"/>
      <w:szCs w:val="32"/>
    </w:rPr>
  </w:style>
  <w:style w:type="table" w:styleId="a9">
    <w:name w:val="Table Grid"/>
    <w:basedOn w:val="a1"/>
    <w:uiPriority w:val="39"/>
    <w:rsid w:val="00B823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DD2349"/>
    <w:rPr>
      <w:color w:val="954F72" w:themeColor="followedHyperlink"/>
      <w:u w:val="single"/>
    </w:rPr>
  </w:style>
  <w:style w:type="table" w:styleId="21">
    <w:name w:val="Plain Table 2"/>
    <w:basedOn w:val="a1"/>
    <w:uiPriority w:val="42"/>
    <w:rsid w:val="002C4AF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-1">
    <w:name w:val="Grid Table 1 Light Accent 1"/>
    <w:basedOn w:val="a1"/>
    <w:uiPriority w:val="46"/>
    <w:rsid w:val="002C4AF4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22">
    <w:name w:val="toc 2"/>
    <w:basedOn w:val="a"/>
    <w:next w:val="a"/>
    <w:autoRedefine/>
    <w:uiPriority w:val="39"/>
    <w:unhideWhenUsed/>
    <w:rsid w:val="0098654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86540"/>
    <w:pPr>
      <w:ind w:leftChars="400" w:left="840"/>
    </w:pPr>
  </w:style>
  <w:style w:type="paragraph" w:styleId="ab">
    <w:name w:val="Normal (Web)"/>
    <w:basedOn w:val="a"/>
    <w:uiPriority w:val="99"/>
    <w:semiHidden/>
    <w:unhideWhenUsed/>
    <w:rsid w:val="00DC132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Strong"/>
    <w:basedOn w:val="a0"/>
    <w:uiPriority w:val="22"/>
    <w:qFormat/>
    <w:rsid w:val="00DC1327"/>
    <w:rPr>
      <w:b/>
      <w:bCs/>
    </w:rPr>
  </w:style>
  <w:style w:type="paragraph" w:styleId="ad">
    <w:name w:val="Date"/>
    <w:basedOn w:val="a"/>
    <w:next w:val="a"/>
    <w:link w:val="ae"/>
    <w:uiPriority w:val="99"/>
    <w:semiHidden/>
    <w:unhideWhenUsed/>
    <w:rsid w:val="00E769C9"/>
    <w:pPr>
      <w:ind w:leftChars="2500" w:left="100"/>
    </w:pPr>
  </w:style>
  <w:style w:type="character" w:customStyle="1" w:styleId="ae">
    <w:name w:val="日期 字符"/>
    <w:basedOn w:val="a0"/>
    <w:link w:val="ad"/>
    <w:uiPriority w:val="99"/>
    <w:semiHidden/>
    <w:rsid w:val="00E769C9"/>
  </w:style>
  <w:style w:type="paragraph" w:styleId="4">
    <w:name w:val="toc 4"/>
    <w:basedOn w:val="a"/>
    <w:next w:val="a"/>
    <w:autoRedefine/>
    <w:uiPriority w:val="39"/>
    <w:unhideWhenUsed/>
    <w:rsid w:val="00AF741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AF741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AF741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AF741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AF741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AF7413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1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4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92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384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456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host:port/v1/" TargetMode="External"/><Relationship Id="rId18" Type="http://schemas.openxmlformats.org/officeDocument/2006/relationships/hyperlink" Target="http://host:port/api/user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yperlink" Target="https://host:port/v1/" TargetMode="External"/><Relationship Id="rId17" Type="http://schemas.openxmlformats.org/officeDocument/2006/relationships/hyperlink" Target="http://host:port/api/user/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host:port/api/user/" TargetMode="Externa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ost:port/api/user/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host:port/api/user/" TargetMode="External"/><Relationship Id="rId23" Type="http://schemas.openxmlformats.org/officeDocument/2006/relationships/header" Target="header1.xml"/><Relationship Id="rId10" Type="http://schemas.openxmlformats.org/officeDocument/2006/relationships/hyperlink" Target="http://host:port/api/user/" TargetMode="External"/><Relationship Id="rId19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host:port/api/user/" TargetMode="External"/><Relationship Id="rId22" Type="http://schemas.openxmlformats.org/officeDocument/2006/relationships/package" Target="embeddings/Microsoft_Visio___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792CA-8FCE-4999-BA81-B811EEE930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4</TotalTime>
  <Pages>93</Pages>
  <Words>9718</Words>
  <Characters>55396</Characters>
  <Application>Microsoft Office Word</Application>
  <DocSecurity>0</DocSecurity>
  <Lines>461</Lines>
  <Paragraphs>1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y</dc:creator>
  <cp:keywords/>
  <dc:description/>
  <cp:lastModifiedBy>dmtec</cp:lastModifiedBy>
  <cp:revision>462</cp:revision>
  <dcterms:created xsi:type="dcterms:W3CDTF">2016-10-30T12:15:00Z</dcterms:created>
  <dcterms:modified xsi:type="dcterms:W3CDTF">2017-06-16T07:54:00Z</dcterms:modified>
</cp:coreProperties>
</file>